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9"/>
  </p:notesMasterIdLst>
  <p:handoutMasterIdLst>
    <p:handoutMasterId r:id="rId130"/>
  </p:handoutMasterIdLst>
  <p:sldIdLst>
    <p:sldId id="515" r:id="rId2"/>
    <p:sldId id="516" r:id="rId3"/>
    <p:sldId id="545" r:id="rId4"/>
    <p:sldId id="517" r:id="rId5"/>
    <p:sldId id="518" r:id="rId6"/>
    <p:sldId id="519" r:id="rId7"/>
    <p:sldId id="520" r:id="rId8"/>
    <p:sldId id="521" r:id="rId9"/>
    <p:sldId id="522" r:id="rId10"/>
    <p:sldId id="550" r:id="rId11"/>
    <p:sldId id="523" r:id="rId12"/>
    <p:sldId id="524" r:id="rId13"/>
    <p:sldId id="525" r:id="rId14"/>
    <p:sldId id="526" r:id="rId15"/>
    <p:sldId id="554" r:id="rId16"/>
    <p:sldId id="552" r:id="rId17"/>
    <p:sldId id="553" r:id="rId18"/>
    <p:sldId id="551" r:id="rId19"/>
    <p:sldId id="555" r:id="rId20"/>
    <p:sldId id="556" r:id="rId21"/>
    <p:sldId id="557" r:id="rId22"/>
    <p:sldId id="561" r:id="rId23"/>
    <p:sldId id="560" r:id="rId24"/>
    <p:sldId id="559" r:id="rId25"/>
    <p:sldId id="563" r:id="rId26"/>
    <p:sldId id="562" r:id="rId27"/>
    <p:sldId id="558" r:id="rId28"/>
    <p:sldId id="564" r:id="rId29"/>
    <p:sldId id="566" r:id="rId30"/>
    <p:sldId id="565" r:id="rId31"/>
    <p:sldId id="568" r:id="rId32"/>
    <p:sldId id="567" r:id="rId33"/>
    <p:sldId id="569" r:id="rId34"/>
    <p:sldId id="570" r:id="rId35"/>
    <p:sldId id="571" r:id="rId36"/>
    <p:sldId id="572" r:id="rId37"/>
    <p:sldId id="573" r:id="rId38"/>
    <p:sldId id="644" r:id="rId39"/>
    <p:sldId id="574" r:id="rId40"/>
    <p:sldId id="575" r:id="rId41"/>
    <p:sldId id="576" r:id="rId42"/>
    <p:sldId id="577" r:id="rId43"/>
    <p:sldId id="578" r:id="rId44"/>
    <p:sldId id="579" r:id="rId45"/>
    <p:sldId id="580" r:id="rId46"/>
    <p:sldId id="581" r:id="rId47"/>
    <p:sldId id="641" r:id="rId48"/>
    <p:sldId id="582" r:id="rId49"/>
    <p:sldId id="583" r:id="rId50"/>
    <p:sldId id="584" r:id="rId51"/>
    <p:sldId id="585" r:id="rId52"/>
    <p:sldId id="586" r:id="rId53"/>
    <p:sldId id="587" r:id="rId54"/>
    <p:sldId id="588" r:id="rId55"/>
    <p:sldId id="589" r:id="rId56"/>
    <p:sldId id="590" r:id="rId57"/>
    <p:sldId id="591" r:id="rId58"/>
    <p:sldId id="592" r:id="rId59"/>
    <p:sldId id="593" r:id="rId60"/>
    <p:sldId id="594" r:id="rId61"/>
    <p:sldId id="595" r:id="rId62"/>
    <p:sldId id="596" r:id="rId63"/>
    <p:sldId id="597" r:id="rId64"/>
    <p:sldId id="598" r:id="rId65"/>
    <p:sldId id="599" r:id="rId66"/>
    <p:sldId id="600" r:id="rId67"/>
    <p:sldId id="601" r:id="rId68"/>
    <p:sldId id="602" r:id="rId69"/>
    <p:sldId id="603" r:id="rId70"/>
    <p:sldId id="604" r:id="rId71"/>
    <p:sldId id="605" r:id="rId72"/>
    <p:sldId id="606" r:id="rId73"/>
    <p:sldId id="607" r:id="rId74"/>
    <p:sldId id="608" r:id="rId75"/>
    <p:sldId id="609" r:id="rId76"/>
    <p:sldId id="610" r:id="rId77"/>
    <p:sldId id="611" r:id="rId78"/>
    <p:sldId id="642" r:id="rId79"/>
    <p:sldId id="612" r:id="rId80"/>
    <p:sldId id="613" r:id="rId81"/>
    <p:sldId id="614" r:id="rId82"/>
    <p:sldId id="615" r:id="rId83"/>
    <p:sldId id="616" r:id="rId84"/>
    <p:sldId id="617" r:id="rId85"/>
    <p:sldId id="618" r:id="rId86"/>
    <p:sldId id="643" r:id="rId87"/>
    <p:sldId id="619" r:id="rId88"/>
    <p:sldId id="620" r:id="rId89"/>
    <p:sldId id="621" r:id="rId90"/>
    <p:sldId id="622" r:id="rId91"/>
    <p:sldId id="649" r:id="rId92"/>
    <p:sldId id="630" r:id="rId93"/>
    <p:sldId id="632" r:id="rId94"/>
    <p:sldId id="633" r:id="rId95"/>
    <p:sldId id="635" r:id="rId96"/>
    <p:sldId id="636" r:id="rId97"/>
    <p:sldId id="637" r:id="rId98"/>
    <p:sldId id="638" r:id="rId99"/>
    <p:sldId id="657" r:id="rId100"/>
    <p:sldId id="648" r:id="rId101"/>
    <p:sldId id="625" r:id="rId102"/>
    <p:sldId id="626" r:id="rId103"/>
    <p:sldId id="627" r:id="rId104"/>
    <p:sldId id="628" r:id="rId105"/>
    <p:sldId id="629" r:id="rId106"/>
    <p:sldId id="623" r:id="rId107"/>
    <p:sldId id="624" r:id="rId108"/>
    <p:sldId id="634" r:id="rId109"/>
    <p:sldId id="650" r:id="rId110"/>
    <p:sldId id="664" r:id="rId111"/>
    <p:sldId id="665" r:id="rId112"/>
    <p:sldId id="656" r:id="rId113"/>
    <p:sldId id="659" r:id="rId114"/>
    <p:sldId id="655" r:id="rId115"/>
    <p:sldId id="663" r:id="rId116"/>
    <p:sldId id="653" r:id="rId117"/>
    <p:sldId id="654" r:id="rId118"/>
    <p:sldId id="639" r:id="rId119"/>
    <p:sldId id="645" r:id="rId120"/>
    <p:sldId id="652" r:id="rId121"/>
    <p:sldId id="651" r:id="rId122"/>
    <p:sldId id="631" r:id="rId123"/>
    <p:sldId id="658" r:id="rId124"/>
    <p:sldId id="661" r:id="rId125"/>
    <p:sldId id="662" r:id="rId126"/>
    <p:sldId id="666" r:id="rId127"/>
    <p:sldId id="640" r:id="rId128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5F5F5"/>
    <a:srgbClr val="0C6D9C"/>
    <a:srgbClr val="2A8487"/>
    <a:srgbClr val="1C5A61"/>
    <a:srgbClr val="FF0000"/>
    <a:srgbClr val="CC3300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853" autoAdjust="0"/>
    <p:restoredTop sz="94541" autoAdjust="0"/>
  </p:normalViewPr>
  <p:slideViewPr>
    <p:cSldViewPr>
      <p:cViewPr>
        <p:scale>
          <a:sx n="100" d="100"/>
          <a:sy n="100" d="100"/>
        </p:scale>
        <p:origin x="-1458" y="-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6.xml"/><Relationship Id="rId18" Type="http://schemas.openxmlformats.org/officeDocument/2006/relationships/slide" Target="slides/slide23.xml"/><Relationship Id="rId26" Type="http://schemas.openxmlformats.org/officeDocument/2006/relationships/slide" Target="slides/slide31.xml"/><Relationship Id="rId39" Type="http://schemas.openxmlformats.org/officeDocument/2006/relationships/slide" Target="slides/slide45.xml"/><Relationship Id="rId21" Type="http://schemas.openxmlformats.org/officeDocument/2006/relationships/slide" Target="slides/slide26.xml"/><Relationship Id="rId34" Type="http://schemas.openxmlformats.org/officeDocument/2006/relationships/slide" Target="slides/slide40.xml"/><Relationship Id="rId42" Type="http://schemas.openxmlformats.org/officeDocument/2006/relationships/slide" Target="slides/slide50.xml"/><Relationship Id="rId47" Type="http://schemas.openxmlformats.org/officeDocument/2006/relationships/slide" Target="slides/slide59.xml"/><Relationship Id="rId50" Type="http://schemas.openxmlformats.org/officeDocument/2006/relationships/slide" Target="slides/slide63.xml"/><Relationship Id="rId55" Type="http://schemas.openxmlformats.org/officeDocument/2006/relationships/slide" Target="slides/slide70.xml"/><Relationship Id="rId7" Type="http://schemas.openxmlformats.org/officeDocument/2006/relationships/slide" Target="slides/slide9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0" Type="http://schemas.openxmlformats.org/officeDocument/2006/relationships/slide" Target="slides/slide25.xml"/><Relationship Id="rId29" Type="http://schemas.openxmlformats.org/officeDocument/2006/relationships/slide" Target="slides/slide34.xml"/><Relationship Id="rId41" Type="http://schemas.openxmlformats.org/officeDocument/2006/relationships/slide" Target="slides/slide48.xml"/><Relationship Id="rId54" Type="http://schemas.openxmlformats.org/officeDocument/2006/relationships/slide" Target="slides/slide68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4.xml"/><Relationship Id="rId24" Type="http://schemas.openxmlformats.org/officeDocument/2006/relationships/slide" Target="slides/slide29.xml"/><Relationship Id="rId32" Type="http://schemas.openxmlformats.org/officeDocument/2006/relationships/slide" Target="slides/slide37.xml"/><Relationship Id="rId37" Type="http://schemas.openxmlformats.org/officeDocument/2006/relationships/slide" Target="slides/slide43.xml"/><Relationship Id="rId40" Type="http://schemas.openxmlformats.org/officeDocument/2006/relationships/slide" Target="slides/slide46.xml"/><Relationship Id="rId45" Type="http://schemas.openxmlformats.org/officeDocument/2006/relationships/slide" Target="slides/slide57.xml"/><Relationship Id="rId53" Type="http://schemas.openxmlformats.org/officeDocument/2006/relationships/slide" Target="slides/slide67.xml"/><Relationship Id="rId58" Type="http://schemas.openxmlformats.org/officeDocument/2006/relationships/slide" Target="slides/slide82.xml"/><Relationship Id="rId5" Type="http://schemas.openxmlformats.org/officeDocument/2006/relationships/slide" Target="slides/slide7.xml"/><Relationship Id="rId15" Type="http://schemas.openxmlformats.org/officeDocument/2006/relationships/slide" Target="slides/slide20.xml"/><Relationship Id="rId23" Type="http://schemas.openxmlformats.org/officeDocument/2006/relationships/slide" Target="slides/slide28.xml"/><Relationship Id="rId28" Type="http://schemas.openxmlformats.org/officeDocument/2006/relationships/slide" Target="slides/slide33.xml"/><Relationship Id="rId36" Type="http://schemas.openxmlformats.org/officeDocument/2006/relationships/slide" Target="slides/slide42.xml"/><Relationship Id="rId49" Type="http://schemas.openxmlformats.org/officeDocument/2006/relationships/slide" Target="slides/slide62.xml"/><Relationship Id="rId57" Type="http://schemas.openxmlformats.org/officeDocument/2006/relationships/slide" Target="slides/slide80.xml"/><Relationship Id="rId61" Type="http://schemas.openxmlformats.org/officeDocument/2006/relationships/slide" Target="slides/slide85.xml"/><Relationship Id="rId10" Type="http://schemas.openxmlformats.org/officeDocument/2006/relationships/slide" Target="slides/slide13.xml"/><Relationship Id="rId19" Type="http://schemas.openxmlformats.org/officeDocument/2006/relationships/slide" Target="slides/slide24.xml"/><Relationship Id="rId31" Type="http://schemas.openxmlformats.org/officeDocument/2006/relationships/slide" Target="slides/slide36.xml"/><Relationship Id="rId44" Type="http://schemas.openxmlformats.org/officeDocument/2006/relationships/slide" Target="slides/slide56.xml"/><Relationship Id="rId52" Type="http://schemas.openxmlformats.org/officeDocument/2006/relationships/slide" Target="slides/slide66.xml"/><Relationship Id="rId60" Type="http://schemas.openxmlformats.org/officeDocument/2006/relationships/slide" Target="slides/slide84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7.xml"/><Relationship Id="rId22" Type="http://schemas.openxmlformats.org/officeDocument/2006/relationships/slide" Target="slides/slide27.xml"/><Relationship Id="rId27" Type="http://schemas.openxmlformats.org/officeDocument/2006/relationships/slide" Target="slides/slide32.xml"/><Relationship Id="rId30" Type="http://schemas.openxmlformats.org/officeDocument/2006/relationships/slide" Target="slides/slide35.xml"/><Relationship Id="rId35" Type="http://schemas.openxmlformats.org/officeDocument/2006/relationships/slide" Target="slides/slide41.xml"/><Relationship Id="rId43" Type="http://schemas.openxmlformats.org/officeDocument/2006/relationships/slide" Target="slides/slide51.xml"/><Relationship Id="rId48" Type="http://schemas.openxmlformats.org/officeDocument/2006/relationships/slide" Target="slides/slide60.xml"/><Relationship Id="rId56" Type="http://schemas.openxmlformats.org/officeDocument/2006/relationships/slide" Target="slides/slide79.xml"/><Relationship Id="rId8" Type="http://schemas.openxmlformats.org/officeDocument/2006/relationships/slide" Target="slides/slide11.xml"/><Relationship Id="rId51" Type="http://schemas.openxmlformats.org/officeDocument/2006/relationships/slide" Target="slides/slide64.xml"/><Relationship Id="rId3" Type="http://schemas.openxmlformats.org/officeDocument/2006/relationships/slide" Target="slides/slide5.xml"/><Relationship Id="rId12" Type="http://schemas.openxmlformats.org/officeDocument/2006/relationships/slide" Target="slides/slide15.xml"/><Relationship Id="rId17" Type="http://schemas.openxmlformats.org/officeDocument/2006/relationships/slide" Target="slides/slide22.xml"/><Relationship Id="rId25" Type="http://schemas.openxmlformats.org/officeDocument/2006/relationships/slide" Target="slides/slide30.xml"/><Relationship Id="rId33" Type="http://schemas.openxmlformats.org/officeDocument/2006/relationships/slide" Target="slides/slide39.xml"/><Relationship Id="rId38" Type="http://schemas.openxmlformats.org/officeDocument/2006/relationships/slide" Target="slides/slide44.xml"/><Relationship Id="rId46" Type="http://schemas.openxmlformats.org/officeDocument/2006/relationships/slide" Target="slides/slide58.xml"/><Relationship Id="rId59" Type="http://schemas.openxmlformats.org/officeDocument/2006/relationships/slide" Target="slides/slide8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image" Target="../media/image71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237007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notes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0424013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114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4787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51681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4842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133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1026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765891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1172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168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4883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406868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2655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990025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29" name="Group 22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4E9F364D-672B-4C67-88AB-A4DE95C85A58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99.w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07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2.wmf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4.wmf"/><Relationship Id="rId4" Type="http://schemas.openxmlformats.org/officeDocument/2006/relationships/oleObject" Target="../embeddings/oleObject11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6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8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9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60.e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6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2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7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7" Type="http://schemas.openxmlformats.org/officeDocument/2006/relationships/image" Target="../media/image8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82.png"/><Relationship Id="rId4" Type="http://schemas.openxmlformats.org/officeDocument/2006/relationships/oleObject" Target="../embeddings/oleObject20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92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5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94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96.wmf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Data Mining</a:t>
            </a:r>
            <a:br>
              <a:rPr lang="en-US" altLang="en-US" smtClean="0"/>
            </a:br>
            <a:r>
              <a:rPr lang="en-US" altLang="en-US" smtClean="0"/>
              <a:t>Cluster Analysis: Basic Concepts </a:t>
            </a:r>
            <a:br>
              <a:rPr lang="en-US" altLang="en-US" smtClean="0"/>
            </a:br>
            <a:r>
              <a:rPr lang="en-US" altLang="en-US" smtClean="0"/>
              <a:t>and Algorithms</a:t>
            </a:r>
            <a:endParaRPr lang="en-US" altLang="en-US" sz="280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Lecture Notes for Chapter 8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/>
              <a:t>Tan, Steinbach, Kumar</a:t>
            </a:r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endParaRPr lang="en-US" altLang="en-US" sz="2000" b="0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2056" name="Rectangle 5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7" name="Rectangle 6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23E121C3-984F-45DB-8C0C-8065E515C3AF}" type="slidenum">
                <a:rPr lang="en-US" alt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  <p:grpSp>
        <p:nvGrpSpPr>
          <p:cNvPr id="2053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4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5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 Well-separat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Center-bas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Contiguous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 Density-based cluster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Property or Conceptual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Described by an Objective Function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upervised/internal</a:t>
            </a:r>
          </a:p>
          <a:p>
            <a:pPr lvl="1"/>
            <a:r>
              <a:rPr lang="en-US" dirty="0" smtClean="0"/>
              <a:t>Cohesion and Separation (8.5.2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Proximity Matrix (8.5.3)</a:t>
            </a:r>
          </a:p>
          <a:p>
            <a:pPr lvl="1"/>
            <a:r>
              <a:rPr lang="en-US" dirty="0" smtClean="0"/>
              <a:t>Hierarchical Clustering (8.5.4)</a:t>
            </a:r>
          </a:p>
          <a:p>
            <a:r>
              <a:rPr lang="en-US" dirty="0" smtClean="0"/>
              <a:t>Supervised/external (8.5.7)</a:t>
            </a:r>
          </a:p>
          <a:p>
            <a:r>
              <a:rPr lang="en-US" dirty="0" smtClean="0"/>
              <a:t>Number of Clusters (8.5.5)</a:t>
            </a:r>
          </a:p>
          <a:p>
            <a:r>
              <a:rPr lang="en-US" dirty="0" smtClean="0"/>
              <a:t>Clustering Tendency (8.5.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027988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 smtClean="0">
                <a:solidFill>
                  <a:srgbClr val="FF0000"/>
                </a:solidFill>
              </a:rPr>
              <a:t>Order</a:t>
            </a:r>
            <a:r>
              <a:rPr lang="en-US" altLang="en-US" sz="2600" dirty="0" smtClean="0"/>
              <a:t> the similarity matrix with respect to </a:t>
            </a:r>
            <a:r>
              <a:rPr lang="en-US" altLang="en-US" sz="2600" dirty="0" smtClean="0">
                <a:solidFill>
                  <a:srgbClr val="FF0000"/>
                </a:solidFill>
              </a:rPr>
              <a:t>cluster labels</a:t>
            </a:r>
            <a:r>
              <a:rPr lang="en-US" altLang="en-US" sz="2600" dirty="0" smtClean="0"/>
              <a:t> and inspect visually. </a:t>
            </a:r>
          </a:p>
          <a:p>
            <a:pPr marL="342900" indent="-342900"/>
            <a:endParaRPr lang="en-US" altLang="en-US" sz="2600" dirty="0" smtClean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62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3505200" y="52117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K-means</a:t>
            </a:r>
          </a:p>
        </p:txBody>
      </p:sp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lusters in random data are not so crisp</a:t>
            </a:r>
          </a:p>
          <a:p>
            <a:endParaRPr lang="en-US" altLang="en-US" smtClean="0"/>
          </a:p>
        </p:txBody>
      </p:sp>
      <p:pic>
        <p:nvPicPr>
          <p:cNvPr id="983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8310" name="Text Box 6"/>
          <p:cNvSpPr txBox="1">
            <a:spLocks noChangeArrowheads="1"/>
          </p:cNvSpPr>
          <p:nvPr/>
        </p:nvSpPr>
        <p:spPr bwMode="auto">
          <a:xfrm>
            <a:off x="3505200" y="5287963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Complete Link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Using Similarity Matrix for Cluster Validation</a:t>
            </a:r>
            <a:endParaRPr lang="en-US" altLang="en-US" smtClean="0"/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 smtClean="0"/>
              <a:t>Two matrices </a:t>
            </a:r>
          </a:p>
          <a:p>
            <a:pPr marL="990600" lvl="1" indent="-533400"/>
            <a:r>
              <a:rPr lang="en-US" altLang="en-US" sz="1800" dirty="0" smtClean="0"/>
              <a:t>Proximity Matrix</a:t>
            </a:r>
          </a:p>
          <a:p>
            <a:pPr marL="1104900" lvl="2" indent="-533400"/>
            <a:r>
              <a:rPr lang="en-US" altLang="en-US" sz="1400" dirty="0" smtClean="0"/>
              <a:t>distance (or similarity) function</a:t>
            </a:r>
          </a:p>
          <a:p>
            <a:pPr marL="990600" lvl="1" indent="-533400"/>
            <a:r>
              <a:rPr lang="en-US" altLang="en-US" sz="1800" dirty="0" smtClean="0"/>
              <a:t>“Incidence” Matrix</a:t>
            </a:r>
          </a:p>
          <a:p>
            <a:pPr marL="1371600" lvl="2" indent="-457200"/>
            <a:r>
              <a:rPr lang="en-US" altLang="en-US" sz="1600" dirty="0" smtClean="0"/>
              <a:t>One row and one column for each data point</a:t>
            </a:r>
          </a:p>
          <a:p>
            <a:pPr marL="1371600" lvl="2" indent="-457200"/>
            <a:r>
              <a:rPr lang="en-US" altLang="en-US" sz="1600" dirty="0" smtClean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 smtClean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 smtClean="0"/>
              <a:t>Compute the correlation between the two matrices</a:t>
            </a:r>
          </a:p>
          <a:p>
            <a:pPr marL="1041400" lvl="1" indent="-533400"/>
            <a:r>
              <a:rPr lang="en-US" altLang="en-US" sz="2000" dirty="0" err="1"/>
              <a:t>c</a:t>
            </a:r>
            <a:r>
              <a:rPr lang="en-US" altLang="en-US" sz="2000" dirty="0" err="1" smtClean="0"/>
              <a:t>ov</a:t>
            </a:r>
            <a:r>
              <a:rPr lang="en-US" altLang="en-US" sz="2000" dirty="0" smtClean="0"/>
              <a:t>(</a:t>
            </a:r>
            <a:r>
              <a:rPr lang="en-US" altLang="en-US" sz="2000" dirty="0" err="1" smtClean="0"/>
              <a:t>x,y</a:t>
            </a:r>
            <a:r>
              <a:rPr lang="en-US" altLang="en-US" sz="2000" dirty="0" smtClean="0"/>
              <a:t>)/[</a:t>
            </a:r>
            <a:r>
              <a:rPr lang="en-US" altLang="en-US" sz="2000" dirty="0" err="1" smtClean="0"/>
              <a:t>stdev</a:t>
            </a:r>
            <a:r>
              <a:rPr lang="en-US" altLang="en-US" sz="2000" dirty="0" smtClean="0"/>
              <a:t>(x) * </a:t>
            </a:r>
            <a:r>
              <a:rPr lang="en-US" altLang="en-US" sz="2000" dirty="0" err="1" smtClean="0"/>
              <a:t>stdev</a:t>
            </a:r>
            <a:r>
              <a:rPr lang="en-US" altLang="en-US" sz="2000" dirty="0" smtClean="0"/>
              <a:t>(y)]   (p.77</a:t>
            </a:r>
            <a:r>
              <a:rPr lang="en-US" altLang="en-US" sz="2000" dirty="0"/>
              <a:t>)</a:t>
            </a:r>
            <a:endParaRPr lang="en-US" altLang="en-US" sz="2000" dirty="0" smtClean="0"/>
          </a:p>
          <a:p>
            <a:pPr marL="990600" lvl="1" indent="-533400"/>
            <a:r>
              <a:rPr lang="en-US" altLang="en-US" sz="1800" dirty="0" smtClean="0"/>
              <a:t>Since the matrices are symmetric, only the correlation between </a:t>
            </a:r>
            <a:br>
              <a:rPr lang="en-US" altLang="en-US" sz="1800" dirty="0" smtClean="0"/>
            </a:br>
            <a:r>
              <a:rPr lang="en-US" altLang="en-US" sz="1800" dirty="0" smtClean="0"/>
              <a:t>n(n-1) / 2 entries needs to be calculated. </a:t>
            </a:r>
          </a:p>
          <a:p>
            <a:pPr marL="533400" indent="-533400"/>
            <a:r>
              <a:rPr lang="en-US" altLang="en-US" sz="2400" dirty="0" smtClean="0"/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altLang="en-US" sz="2400" dirty="0" smtClean="0"/>
              <a:t>Not a good measure for some density or contiguity based clusters.</a:t>
            </a:r>
            <a:endParaRPr lang="en-US" altLang="en-US" sz="2000" dirty="0" smtClean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Correlation of incidence and proximity matrices for the K-means </a:t>
            </a:r>
            <a:r>
              <a:rPr lang="en-US" altLang="en-US" dirty="0" err="1" smtClean="0"/>
              <a:t>clusterings</a:t>
            </a:r>
            <a:endParaRPr lang="en-US" altLang="en-US" dirty="0" smtClean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6670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6670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373188" y="58674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5030788" y="58674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 smtClean="0"/>
              <a:t>Correlation of incidence and proximity matrices for the K-means </a:t>
            </a:r>
            <a:r>
              <a:rPr lang="en-US" altLang="en-US" sz="2600" dirty="0" err="1" smtClean="0"/>
              <a:t>clusterings</a:t>
            </a:r>
            <a:r>
              <a:rPr lang="en-US" altLang="en-US" sz="2600" dirty="0" smtClean="0"/>
              <a:t>. </a:t>
            </a:r>
          </a:p>
          <a:p>
            <a:pPr marL="342900" indent="-342900"/>
            <a:endParaRPr lang="en-US" altLang="en-US" sz="2600" dirty="0" smtClean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 smtClean="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upervised/internal</a:t>
            </a:r>
          </a:p>
          <a:p>
            <a:pPr lvl="1"/>
            <a:r>
              <a:rPr lang="en-US" dirty="0" smtClean="0"/>
              <a:t>Cohesion and Separation (8.5.2)</a:t>
            </a:r>
          </a:p>
          <a:p>
            <a:pPr lvl="1"/>
            <a:r>
              <a:rPr lang="en-US" dirty="0" smtClean="0"/>
              <a:t>Proximity Matrix (8.5.3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Hierarchical Clustering (8.5.4)</a:t>
            </a:r>
          </a:p>
          <a:p>
            <a:r>
              <a:rPr lang="en-US" dirty="0" smtClean="0"/>
              <a:t>Supervised/external (8.5.7)</a:t>
            </a:r>
          </a:p>
          <a:p>
            <a:r>
              <a:rPr lang="en-US" dirty="0" smtClean="0"/>
              <a:t>Number of Clusters (8.5.5)</a:t>
            </a:r>
          </a:p>
          <a:p>
            <a:r>
              <a:rPr lang="en-US" dirty="0" smtClean="0"/>
              <a:t>Clustering Tendency (8.5.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30778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smtClean="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vs </a:t>
            </a:r>
            <a:r>
              <a:rPr lang="en-US" dirty="0" err="1" smtClean="0"/>
              <a:t>Partitional</a:t>
            </a:r>
            <a:r>
              <a:rPr lang="en-US" dirty="0" smtClean="0"/>
              <a:t>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oose some k </a:t>
            </a:r>
          </a:p>
          <a:p>
            <a:pPr lvl="1"/>
            <a:r>
              <a:rPr lang="en-US" dirty="0" smtClean="0"/>
              <a:t>Evaluate the corresponding </a:t>
            </a:r>
            <a:r>
              <a:rPr lang="en-US" dirty="0" err="1" smtClean="0"/>
              <a:t>partitional</a:t>
            </a:r>
            <a:r>
              <a:rPr lang="en-US" dirty="0" smtClean="0"/>
              <a:t> clustering</a:t>
            </a:r>
          </a:p>
          <a:p>
            <a:pPr lvl="1"/>
            <a:r>
              <a:rPr lang="en-US" dirty="0" smtClean="0"/>
              <a:t>But doesn’t evaluate the entire hierarchy</a:t>
            </a:r>
          </a:p>
          <a:p>
            <a:r>
              <a:rPr lang="en-US" dirty="0"/>
              <a:t>P</a:t>
            </a:r>
            <a:r>
              <a:rPr lang="en-US" dirty="0" smtClean="0"/>
              <a:t>roximity matrix and correlation</a:t>
            </a:r>
          </a:p>
          <a:p>
            <a:pPr lvl="1"/>
            <a:r>
              <a:rPr lang="en-US" dirty="0" smtClean="0"/>
              <a:t>But what’s the incidence matrix?</a:t>
            </a:r>
          </a:p>
          <a:p>
            <a:pPr lvl="1"/>
            <a:r>
              <a:rPr lang="en-US" dirty="0" smtClean="0"/>
              <a:t>Given a pair of points</a:t>
            </a:r>
          </a:p>
          <a:p>
            <a:pPr lvl="2"/>
            <a:r>
              <a:rPr lang="en-US" dirty="0" smtClean="0"/>
              <a:t>Are they in the same cluster or not?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083449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phenetic</a:t>
            </a:r>
            <a:r>
              <a:rPr lang="en-US" dirty="0" smtClean="0"/>
              <a:t>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a pair of points</a:t>
            </a:r>
          </a:p>
          <a:p>
            <a:pPr lvl="1"/>
            <a:r>
              <a:rPr lang="en-US" dirty="0" smtClean="0"/>
              <a:t>Instead of in the same cluster or not (binary)</a:t>
            </a:r>
          </a:p>
          <a:p>
            <a:pPr lvl="1"/>
            <a:r>
              <a:rPr lang="en-US" dirty="0" smtClean="0"/>
              <a:t>Continuous value of “in different clusters” based on the hierarchy</a:t>
            </a:r>
            <a:endParaRPr lang="en-US" dirty="0"/>
          </a:p>
          <a:p>
            <a:r>
              <a:rPr lang="en-US" dirty="0" err="1" smtClean="0"/>
              <a:t>Dendrogram</a:t>
            </a:r>
            <a:endParaRPr lang="en-US" dirty="0" smtClean="0"/>
          </a:p>
          <a:p>
            <a:pPr lvl="1"/>
            <a:r>
              <a:rPr lang="en-US" dirty="0" smtClean="0"/>
              <a:t>p</a:t>
            </a:r>
            <a:r>
              <a:rPr lang="en-US" dirty="0"/>
              <a:t>2</a:t>
            </a:r>
            <a:r>
              <a:rPr lang="en-US" dirty="0" smtClean="0"/>
              <a:t> and p5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1 and p4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799" y="2895600"/>
            <a:ext cx="5241043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0644319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phenetic</a:t>
            </a:r>
            <a:r>
              <a:rPr lang="en-US" dirty="0" smtClean="0"/>
              <a:t>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gglomerative Hierarchical Clustering</a:t>
            </a:r>
          </a:p>
          <a:p>
            <a:r>
              <a:rPr lang="en-US" dirty="0" smtClean="0"/>
              <a:t>Distance when two objects are put into the same cluster for the first time</a:t>
            </a:r>
          </a:p>
          <a:p>
            <a:r>
              <a:rPr lang="en-US" dirty="0" smtClean="0"/>
              <a:t>For example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1 and p2 are merged</a:t>
            </a:r>
          </a:p>
          <a:p>
            <a:pPr lvl="2"/>
            <a:r>
              <a:rPr lang="en-US" dirty="0" err="1" smtClean="0"/>
              <a:t>CopDist</a:t>
            </a:r>
            <a:r>
              <a:rPr lang="en-US" dirty="0" smtClean="0"/>
              <a:t>(p1,p2) = </a:t>
            </a:r>
            <a:r>
              <a:rPr lang="en-US" dirty="0" err="1" smtClean="0"/>
              <a:t>dist</a:t>
            </a:r>
            <a:r>
              <a:rPr lang="en-US" dirty="0" smtClean="0"/>
              <a:t>(p1,p2)</a:t>
            </a:r>
          </a:p>
          <a:p>
            <a:pPr lvl="1"/>
            <a:r>
              <a:rPr lang="en-US" dirty="0" smtClean="0"/>
              <a:t>Then p3 is merged with the cluster of {p1,p2}</a:t>
            </a:r>
          </a:p>
          <a:p>
            <a:pPr lvl="2"/>
            <a:r>
              <a:rPr lang="en-US" dirty="0" err="1" smtClean="0"/>
              <a:t>CopDist</a:t>
            </a:r>
            <a:r>
              <a:rPr lang="en-US" dirty="0" smtClean="0"/>
              <a:t>(p3,p1) = </a:t>
            </a:r>
            <a:r>
              <a:rPr lang="en-US" dirty="0" err="1" smtClean="0"/>
              <a:t>CopDist</a:t>
            </a:r>
            <a:r>
              <a:rPr lang="en-US" dirty="0" smtClean="0"/>
              <a:t>(p3,p2) = </a:t>
            </a:r>
            <a:r>
              <a:rPr lang="en-US" dirty="0" err="1" smtClean="0"/>
              <a:t>dist</a:t>
            </a:r>
            <a:r>
              <a:rPr lang="en-US" dirty="0" smtClean="0"/>
              <a:t>(p3,{p1,p2}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707475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phenetic</a:t>
            </a:r>
            <a:r>
              <a:rPr lang="en-US" dirty="0" smtClean="0"/>
              <a:t> Correlation Coeffic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ophenetic</a:t>
            </a:r>
            <a:r>
              <a:rPr lang="en-US" dirty="0" smtClean="0"/>
              <a:t> Distance Matrix</a:t>
            </a:r>
          </a:p>
          <a:p>
            <a:pPr lvl="1"/>
            <a:r>
              <a:rPr lang="en-US" dirty="0" smtClean="0"/>
              <a:t>All pairs of objects</a:t>
            </a:r>
          </a:p>
          <a:p>
            <a:pPr lvl="1"/>
            <a:endParaRPr lang="en-US" dirty="0" smtClean="0"/>
          </a:p>
          <a:p>
            <a:r>
              <a:rPr lang="en-US" dirty="0" err="1" smtClean="0"/>
              <a:t>Cophenetic</a:t>
            </a:r>
            <a:r>
              <a:rPr lang="en-US" dirty="0" smtClean="0"/>
              <a:t> Correlation Coefficient</a:t>
            </a:r>
          </a:p>
          <a:p>
            <a:pPr lvl="1"/>
            <a:r>
              <a:rPr lang="en-US" dirty="0" smtClean="0"/>
              <a:t>Correlation between</a:t>
            </a:r>
          </a:p>
          <a:p>
            <a:pPr lvl="2"/>
            <a:r>
              <a:rPr lang="en-US" dirty="0" smtClean="0"/>
              <a:t>Dissimilarity matrix and</a:t>
            </a:r>
          </a:p>
          <a:p>
            <a:pPr lvl="2"/>
            <a:r>
              <a:rPr lang="en-US" dirty="0" err="1" smtClean="0"/>
              <a:t>Copehnetic</a:t>
            </a:r>
            <a:r>
              <a:rPr lang="en-US" dirty="0" smtClean="0"/>
              <a:t> distance matrix</a:t>
            </a:r>
          </a:p>
          <a:p>
            <a:pPr lvl="1"/>
            <a:r>
              <a:rPr lang="en-US" dirty="0" smtClean="0"/>
              <a:t>(Similar to correlation between </a:t>
            </a:r>
          </a:p>
          <a:p>
            <a:pPr lvl="2"/>
            <a:r>
              <a:rPr lang="en-US" dirty="0" smtClean="0"/>
              <a:t>Dissimilarity/proximity matrix </a:t>
            </a:r>
          </a:p>
          <a:p>
            <a:pPr lvl="2"/>
            <a:r>
              <a:rPr lang="en-US" dirty="0" smtClean="0"/>
              <a:t>incidence matrix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591146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upervised/internal</a:t>
            </a:r>
          </a:p>
          <a:p>
            <a:pPr lvl="1"/>
            <a:r>
              <a:rPr lang="en-US" dirty="0" smtClean="0"/>
              <a:t>Cohesion and Separation (8.5.2)</a:t>
            </a:r>
          </a:p>
          <a:p>
            <a:pPr lvl="1"/>
            <a:r>
              <a:rPr lang="en-US" dirty="0" smtClean="0"/>
              <a:t>Proximity Matrix (8.5.3)</a:t>
            </a:r>
          </a:p>
          <a:p>
            <a:pPr lvl="1"/>
            <a:r>
              <a:rPr lang="en-US" dirty="0" smtClean="0"/>
              <a:t>Hierarchical Clustering (8.5.4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upervised/external (8.5.7)</a:t>
            </a:r>
          </a:p>
          <a:p>
            <a:r>
              <a:rPr lang="en-US" dirty="0" smtClean="0"/>
              <a:t>Number of Clusters (8.5.5)</a:t>
            </a:r>
          </a:p>
          <a:p>
            <a:r>
              <a:rPr lang="en-US" dirty="0" smtClean="0"/>
              <a:t>Clustering Tendency (8.5.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39970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-orien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 the class labels</a:t>
            </a:r>
          </a:p>
          <a:p>
            <a:pPr lvl="1"/>
            <a:r>
              <a:rPr lang="en-US" dirty="0" smtClean="0"/>
              <a:t>Any idea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513456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-oriented: Entropy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ntropy</a:t>
                </a:r>
              </a:p>
              <a:p>
                <a:pPr lvl="1"/>
                <a:r>
                  <a:rPr lang="en-US" smtClean="0"/>
                  <a:t>impurity </a:t>
                </a:r>
                <a:r>
                  <a:rPr lang="en-US" dirty="0" smtClean="0"/>
                  <a:t>of clusters</a:t>
                </a:r>
              </a:p>
              <a:p>
                <a:pPr lvl="2"/>
                <a:r>
                  <a:rPr lang="en-US" dirty="0" smtClean="0"/>
                  <a:t>Ideally, each cluster has members from only one class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/</m:t>
                        </m:r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3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 = </m:t>
                    </m:r>
                  </m:oMath>
                </a14:m>
                <a:r>
                  <a:rPr lang="en-US" dirty="0" smtClean="0"/>
                  <a:t># of objects of class </a:t>
                </a:r>
                <a:r>
                  <a:rPr lang="en-US" i="1" dirty="0" smtClean="0"/>
                  <a:t>j</a:t>
                </a:r>
                <a:r>
                  <a:rPr lang="en-US" dirty="0" smtClean="0"/>
                  <a:t> in cluster </a:t>
                </a:r>
                <a:r>
                  <a:rPr lang="en-US" i="1" dirty="0" err="1" smtClean="0"/>
                  <a:t>i</a:t>
                </a:r>
                <a:endParaRPr lang="en-US" i="1" dirty="0" smtClean="0"/>
              </a:p>
              <a:p>
                <a:pPr lvl="3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0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dirty="0" smtClean="0"/>
                  <a:t> # of objects in cluster 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− </m:t>
                    </m:r>
                    <m:nary>
                      <m:naryPr>
                        <m:chr m:val="∑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𝑙𝑜𝑔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 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nary>
                  </m:oMath>
                </a14:m>
                <a:endParaRPr lang="en-US" dirty="0" smtClean="0"/>
              </a:p>
              <a:p>
                <a:pPr lvl="3"/>
                <a:r>
                  <a:rPr lang="en-US" dirty="0" smtClean="0"/>
                  <a:t>L = # of classes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𝑒</m:t>
                    </m:r>
                    <m:r>
                      <a:rPr lang="en-US" b="0" i="1" smtClean="0"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𝑚</m:t>
                            </m:r>
                          </m:den>
                        </m:f>
                      </m:e>
                    </m:nary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3"/>
                <a:r>
                  <a:rPr lang="en-US" dirty="0" smtClean="0"/>
                  <a:t>K = # of clusters</a:t>
                </a:r>
              </a:p>
              <a:p>
                <a:pPr lvl="3"/>
                <a:r>
                  <a:rPr lang="en-US" dirty="0" smtClean="0"/>
                  <a:t>m = total # of objects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246502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-oriented: Pur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Purity of cluster </a:t>
                </a:r>
                <a:r>
                  <a:rPr lang="en-US" i="1" dirty="0" err="1"/>
                  <a:t>i</a:t>
                </a:r>
                <a:endParaRPr lang="en-US" i="1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𝑚𝑎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𝑝𝑢𝑟𝑖𝑡𝑦</m:t>
                    </m:r>
                    <m:r>
                      <a:rPr lang="en-US" b="0" i="1" smtClean="0"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𝑚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721840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 smtClean="0"/>
              <a:t>Supervised Measures of Cluster Validity: Entropy and Purity</a:t>
            </a:r>
          </a:p>
        </p:txBody>
      </p:sp>
      <p:graphicFrame>
        <p:nvGraphicFramePr>
          <p:cNvPr id="109571" name="Object 3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20"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3400" y="3657600"/>
            <a:ext cx="8001000" cy="2362200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ilarity oriented: Rand statistic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# of all pairs of object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r>
                      <a:rPr lang="en-US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  <m:r>
                          <a:rPr lang="en-US" b="0" i="1" smtClean="0">
                            <a:latin typeface="Cambria Math"/>
                          </a:rPr>
                          <m:t>−1)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 smtClean="0"/>
                  <a:t># of pairs of objects having the same class and cluster</a:t>
                </a:r>
              </a:p>
              <a:p>
                <a:pPr lvl="1"/>
                <a:r>
                  <a:rPr lang="en-US" i="1" dirty="0" smtClean="0"/>
                  <a:t>f11</a:t>
                </a:r>
                <a:endParaRPr lang="en-US" i="1" dirty="0"/>
              </a:p>
              <a:p>
                <a:r>
                  <a:rPr lang="en-US" dirty="0" smtClean="0"/>
                  <a:t># of pairs of objects having different classes and different clusters</a:t>
                </a:r>
              </a:p>
              <a:p>
                <a:pPr lvl="1"/>
                <a:r>
                  <a:rPr lang="en-US" i="1" dirty="0" smtClean="0"/>
                  <a:t>f00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𝑅𝑎𝑛𝑑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𝑆𝑡𝑎𝑡𝑖𝑠𝑡𝑖𝑐</m:t>
                    </m:r>
                    <m:r>
                      <a:rPr lang="en-US" b="0" i="1" smtClean="0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𝑓</m:t>
                        </m:r>
                        <m:r>
                          <a:rPr lang="en-US" b="0" i="1" smtClean="0">
                            <a:latin typeface="Cambria Math"/>
                          </a:rPr>
                          <m:t>11+</m:t>
                        </m:r>
                        <m:r>
                          <a:rPr lang="en-US" b="0" i="1" smtClean="0">
                            <a:latin typeface="Cambria Math"/>
                          </a:rPr>
                          <m:t>𝑓</m:t>
                        </m:r>
                        <m:r>
                          <a:rPr lang="en-US" b="0" i="1" smtClean="0">
                            <a:latin typeface="Cambria Math"/>
                          </a:rPr>
                          <m:t>00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den>
                    </m:f>
                  </m:oMath>
                </a14:m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422341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enter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smtClean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The center of a cluster is often a </a:t>
            </a:r>
            <a:r>
              <a:rPr lang="en-US" altLang="en-US" sz="2000" dirty="0" smtClean="0">
                <a:solidFill>
                  <a:srgbClr val="FF0000"/>
                </a:solidFill>
              </a:rPr>
              <a:t>centroid</a:t>
            </a:r>
            <a:r>
              <a:rPr lang="en-US" altLang="en-US" sz="2000" dirty="0" smtClean="0"/>
              <a:t>, the average of all the points in the cluster, or a </a:t>
            </a:r>
            <a:r>
              <a:rPr lang="en-US" altLang="en-US" sz="2000" dirty="0" err="1" smtClean="0">
                <a:solidFill>
                  <a:srgbClr val="FF0000"/>
                </a:solidFill>
              </a:rPr>
              <a:t>medoid</a:t>
            </a:r>
            <a:r>
              <a:rPr lang="en-US" altLang="en-US" sz="2000" dirty="0" smtClean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 smtClean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upervised/internal</a:t>
            </a:r>
          </a:p>
          <a:p>
            <a:pPr lvl="1"/>
            <a:r>
              <a:rPr lang="en-US" dirty="0" smtClean="0"/>
              <a:t>Cohesion and Separation (8.5.2)</a:t>
            </a:r>
          </a:p>
          <a:p>
            <a:pPr lvl="1"/>
            <a:r>
              <a:rPr lang="en-US" dirty="0" smtClean="0"/>
              <a:t>Proximity Matrix (8.5.3)</a:t>
            </a:r>
          </a:p>
          <a:p>
            <a:pPr lvl="1"/>
            <a:r>
              <a:rPr lang="en-US" dirty="0" smtClean="0"/>
              <a:t>Hierarchical Clustering (8.5.4)</a:t>
            </a:r>
          </a:p>
          <a:p>
            <a:r>
              <a:rPr lang="en-US" dirty="0" smtClean="0"/>
              <a:t>Supervised/external (8.5.7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umber of Clusters (8.5.5)</a:t>
            </a:r>
          </a:p>
          <a:p>
            <a:r>
              <a:rPr lang="en-US" dirty="0" smtClean="0"/>
              <a:t>Clustering Tendency (8.5.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148853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 smtClean="0"/>
              <a:t>Can also be used to estimate the number of clusters</a:t>
            </a:r>
          </a:p>
          <a:p>
            <a:pPr marL="342900" indent="-342900"/>
            <a:r>
              <a:rPr lang="en-US" altLang="en-US" sz="2400" dirty="0" smtClean="0"/>
              <a:t>SSE vs K – identify “elbow”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 smtClean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312269" y="2133600"/>
            <a:ext cx="4731309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38100" y="2247900"/>
            <a:ext cx="4541652" cy="3029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8526182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SE curve for a more complicated data set</a:t>
            </a:r>
          </a:p>
          <a:p>
            <a:endParaRPr lang="en-US" altLang="en-US" smtClean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Internal Measure: Silhouette Coefficient</a:t>
            </a:r>
            <a:endParaRPr lang="en-US" sz="2800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1781" y="1143000"/>
            <a:ext cx="4757264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631500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upervised/internal</a:t>
            </a:r>
          </a:p>
          <a:p>
            <a:pPr lvl="1"/>
            <a:r>
              <a:rPr lang="en-US" dirty="0" smtClean="0"/>
              <a:t>Cohesion and Separation (8.5.2)</a:t>
            </a:r>
          </a:p>
          <a:p>
            <a:pPr lvl="1"/>
            <a:r>
              <a:rPr lang="en-US" dirty="0" smtClean="0"/>
              <a:t>Proximity Matrix (8.5.3)</a:t>
            </a:r>
          </a:p>
          <a:p>
            <a:pPr lvl="1"/>
            <a:r>
              <a:rPr lang="en-US" dirty="0" smtClean="0"/>
              <a:t>Hierarchical Clustering (8.5.4)</a:t>
            </a:r>
          </a:p>
          <a:p>
            <a:r>
              <a:rPr lang="en-US" dirty="0" smtClean="0"/>
              <a:t>Supervised/external (8.5.7)</a:t>
            </a:r>
          </a:p>
          <a:p>
            <a:r>
              <a:rPr lang="en-US" dirty="0" smtClean="0"/>
              <a:t>Number of Clusters (8.5.5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lustering Tendency (8.5.6)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5260929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pkins Statistic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Generate </a:t>
                </a:r>
                <a:r>
                  <a:rPr lang="en-US" i="1" dirty="0" smtClean="0"/>
                  <a:t>p</a:t>
                </a:r>
                <a:r>
                  <a:rPr lang="en-US" dirty="0" smtClean="0"/>
                  <a:t> random data point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= distance of </a:t>
                </a:r>
                <a:r>
                  <a:rPr lang="en-US" i="1" dirty="0" err="1"/>
                  <a:t>i</a:t>
                </a:r>
                <a:r>
                  <a:rPr lang="en-US" dirty="0" smtClean="0"/>
                  <a:t> and its nearest neighbor</a:t>
                </a:r>
              </a:p>
              <a:p>
                <a:r>
                  <a:rPr lang="en-US" dirty="0" smtClean="0"/>
                  <a:t>Sample </a:t>
                </a:r>
                <a:r>
                  <a:rPr lang="en-US" i="1" dirty="0" smtClean="0"/>
                  <a:t>p</a:t>
                </a:r>
                <a:r>
                  <a:rPr lang="en-US" dirty="0" smtClean="0"/>
                  <a:t> actual data point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= distance of </a:t>
                </a:r>
                <a:r>
                  <a:rPr lang="en-US" i="1" dirty="0" err="1"/>
                  <a:t>i</a:t>
                </a:r>
                <a:r>
                  <a:rPr lang="en-US" dirty="0" smtClean="0"/>
                  <a:t> and its nearest neighbor</a:t>
                </a:r>
              </a:p>
              <a:p>
                <a:r>
                  <a:rPr lang="en-US" dirty="0" smtClean="0"/>
                  <a:t>If </a:t>
                </a:r>
                <a:r>
                  <a:rPr lang="en-US" dirty="0"/>
                  <a:t>the actual data have cluster </a:t>
                </a:r>
                <a:r>
                  <a:rPr lang="en-US" dirty="0" smtClean="0"/>
                  <a:t>structures</a:t>
                </a:r>
                <a:endParaRPr lang="en-US" dirty="0"/>
              </a:p>
              <a:p>
                <a:pPr lvl="1"/>
                <a:r>
                  <a:rPr lang="en-US" dirty="0" smtClean="0"/>
                  <a:t>What do you expect the aver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?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9308623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pkins Statistic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Generate </a:t>
                </a:r>
                <a:r>
                  <a:rPr lang="en-US" i="1" dirty="0" smtClean="0"/>
                  <a:t>p</a:t>
                </a:r>
                <a:r>
                  <a:rPr lang="en-US" dirty="0" smtClean="0"/>
                  <a:t> random data point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= distance of </a:t>
                </a:r>
                <a:r>
                  <a:rPr lang="en-US" i="1" dirty="0" err="1"/>
                  <a:t>i</a:t>
                </a:r>
                <a:r>
                  <a:rPr lang="en-US" dirty="0" smtClean="0"/>
                  <a:t> and its nearest neighbor</a:t>
                </a:r>
              </a:p>
              <a:p>
                <a:r>
                  <a:rPr lang="en-US" dirty="0" smtClean="0"/>
                  <a:t>Sample </a:t>
                </a:r>
                <a:r>
                  <a:rPr lang="en-US" i="1" dirty="0" smtClean="0"/>
                  <a:t>p</a:t>
                </a:r>
                <a:r>
                  <a:rPr lang="en-US" dirty="0" smtClean="0"/>
                  <a:t> actual data point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= distance of </a:t>
                </a:r>
                <a:r>
                  <a:rPr lang="en-US" i="1" dirty="0" err="1"/>
                  <a:t>i</a:t>
                </a:r>
                <a:r>
                  <a:rPr lang="en-US" dirty="0" smtClean="0"/>
                  <a:t> and its nearest neighbor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𝑝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limLoc m:val="subSup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𝑝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𝑢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𝑝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 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sz="2000" i="1" dirty="0" smtClean="0"/>
                  <a:t>H</a:t>
                </a:r>
                <a:r>
                  <a:rPr lang="en-US" sz="2000" dirty="0" smtClean="0"/>
                  <a:t>=.5</a:t>
                </a:r>
              </a:p>
              <a:p>
                <a:pPr lvl="1"/>
                <a:r>
                  <a:rPr lang="en-US" sz="2000" dirty="0" smtClean="0"/>
                  <a:t>distances are similar</a:t>
                </a:r>
              </a:p>
              <a:p>
                <a:r>
                  <a:rPr lang="en-US" sz="2000" i="1" dirty="0" smtClean="0"/>
                  <a:t>H</a:t>
                </a:r>
                <a:r>
                  <a:rPr lang="en-US" sz="2000" dirty="0"/>
                  <a:t>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</a:t>
                </a:r>
                <a:r>
                  <a:rPr lang="en-US" sz="2000" dirty="0" smtClean="0"/>
                  <a:t> 0</a:t>
                </a:r>
              </a:p>
              <a:p>
                <a:pPr lvl="1"/>
                <a:r>
                  <a:rPr lang="en-US" sz="2000" dirty="0" smtClean="0"/>
                  <a:t>Actual </a:t>
                </a:r>
                <a:r>
                  <a:rPr lang="en-US" sz="2000" dirty="0"/>
                  <a:t>d</a:t>
                </a:r>
                <a:r>
                  <a:rPr lang="en-US" sz="2000" dirty="0" smtClean="0"/>
                  <a:t>ata are highly clustered</a:t>
                </a:r>
                <a:endParaRPr lang="en-US" sz="2000" dirty="0"/>
              </a:p>
              <a:p>
                <a:r>
                  <a:rPr lang="en-US" sz="2000" i="1" dirty="0" smtClean="0"/>
                  <a:t>H</a:t>
                </a:r>
                <a:r>
                  <a:rPr lang="en-US" sz="2000" dirty="0"/>
                  <a:t> </a:t>
                </a:r>
                <a:r>
                  <a:rPr lang="en-US" sz="2000" dirty="0" smtClean="0">
                    <a:sym typeface="Wingdings" panose="05000000000000000000" pitchFamily="2" charset="2"/>
                  </a:rPr>
                  <a:t></a:t>
                </a:r>
                <a:r>
                  <a:rPr lang="en-US" sz="2000" dirty="0" smtClean="0"/>
                  <a:t> 1</a:t>
                </a:r>
              </a:p>
              <a:p>
                <a:pPr lvl="1"/>
                <a:r>
                  <a:rPr lang="en-US" sz="2000" dirty="0" smtClean="0"/>
                  <a:t>Actual data are regularly distributed in the data space (</a:t>
                </a:r>
                <a:r>
                  <a:rPr lang="en-US" sz="2000" dirty="0" err="1" smtClean="0"/>
                  <a:t>e.g</a:t>
                </a:r>
                <a:r>
                  <a:rPr lang="en-US" sz="2000" dirty="0" smtClean="0"/>
                  <a:t> grid)</a:t>
                </a:r>
                <a:r>
                  <a:rPr lang="en-US" dirty="0" smtClean="0"/>
                  <a:t>	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659" t="-1294" b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50305808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smtClean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altLang="en-US" smtClean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i="1" smtClean="0"/>
              <a:t>Algorithms for Clustering Data</a:t>
            </a:r>
            <a:r>
              <a:rPr lang="en-US" altLang="en-US" smtClean="0"/>
              <a:t>, Jain and Dub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Final Comment on Cluster Validity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 smtClean="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200 h 744"/>
                <a:gd name="T10" fmla="*/ 185 w 432"/>
                <a:gd name="T11" fmla="*/ 311 h 744"/>
                <a:gd name="T12" fmla="*/ 185 w 432"/>
                <a:gd name="T13" fmla="*/ 437 h 744"/>
                <a:gd name="T14" fmla="*/ 156 w 432"/>
                <a:gd name="T15" fmla="*/ 444 h 744"/>
                <a:gd name="T16" fmla="*/ 0 w 432"/>
                <a:gd name="T17" fmla="*/ 459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267 w 432"/>
                <a:gd name="T1" fmla="*/ 0 h 744"/>
                <a:gd name="T2" fmla="*/ 163 w 432"/>
                <a:gd name="T3" fmla="*/ 7 h 744"/>
                <a:gd name="T4" fmla="*/ 141 w 432"/>
                <a:gd name="T5" fmla="*/ 22 h 744"/>
                <a:gd name="T6" fmla="*/ 104 w 432"/>
                <a:gd name="T7" fmla="*/ 111 h 744"/>
                <a:gd name="T8" fmla="*/ 111 w 432"/>
                <a:gd name="T9" fmla="*/ 199 h 744"/>
                <a:gd name="T10" fmla="*/ 185 w 432"/>
                <a:gd name="T11" fmla="*/ 310 h 744"/>
                <a:gd name="T12" fmla="*/ 185 w 432"/>
                <a:gd name="T13" fmla="*/ 435 h 744"/>
                <a:gd name="T14" fmla="*/ 156 w 432"/>
                <a:gd name="T15" fmla="*/ 442 h 744"/>
                <a:gd name="T16" fmla="*/ 0 w 432"/>
                <a:gd name="T17" fmla="*/ 45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263 w 21600"/>
                <a:gd name="T1" fmla="*/ 0 h 21600"/>
                <a:gd name="T2" fmla="*/ 84 w 21600"/>
                <a:gd name="T3" fmla="*/ 593 h 21600"/>
                <a:gd name="T4" fmla="*/ 263 w 21600"/>
                <a:gd name="T5" fmla="*/ 197 h 21600"/>
                <a:gd name="T6" fmla="*/ 441 w 21600"/>
                <a:gd name="T7" fmla="*/ 593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263 w 21600"/>
                <a:gd name="T1" fmla="*/ 0 h 21600"/>
                <a:gd name="T2" fmla="*/ 84 w 21600"/>
                <a:gd name="T3" fmla="*/ 593 h 21600"/>
                <a:gd name="T4" fmla="*/ 263 w 21600"/>
                <a:gd name="T5" fmla="*/ 197 h 21600"/>
                <a:gd name="T6" fmla="*/ 441 w 21600"/>
                <a:gd name="T7" fmla="*/ 593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ypes of Clusters: Conceptual Clus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 smtClean="0"/>
              <a:t>. </a:t>
            </a:r>
          </a:p>
        </p:txBody>
      </p:sp>
      <p:sp>
        <p:nvSpPr>
          <p:cNvPr id="16388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 Overlapping Circles</a:t>
            </a:r>
          </a:p>
        </p:txBody>
      </p:sp>
      <p:sp>
        <p:nvSpPr>
          <p:cNvPr id="16389" name="AutoShape 15"/>
          <p:cNvSpPr>
            <a:spLocks noChangeArrowheads="1"/>
          </p:cNvSpPr>
          <p:nvPr/>
        </p:nvSpPr>
        <p:spPr bwMode="auto">
          <a:xfrm>
            <a:off x="2819400" y="2819400"/>
            <a:ext cx="2286000" cy="2057400"/>
          </a:xfrm>
          <a:custGeom>
            <a:avLst/>
            <a:gdLst>
              <a:gd name="T0" fmla="*/ 1143000 w 21600"/>
              <a:gd name="T1" fmla="*/ 0 h 21600"/>
              <a:gd name="T2" fmla="*/ 334751 w 21600"/>
              <a:gd name="T3" fmla="*/ 301276 h 21600"/>
              <a:gd name="T4" fmla="*/ 0 w 21600"/>
              <a:gd name="T5" fmla="*/ 1028700 h 21600"/>
              <a:gd name="T6" fmla="*/ 334751 w 21600"/>
              <a:gd name="T7" fmla="*/ 1756124 h 21600"/>
              <a:gd name="T8" fmla="*/ 1143000 w 21600"/>
              <a:gd name="T9" fmla="*/ 2057400 h 21600"/>
              <a:gd name="T10" fmla="*/ 1951249 w 21600"/>
              <a:gd name="T11" fmla="*/ 1756124 h 21600"/>
              <a:gd name="T12" fmla="*/ 2286000 w 21600"/>
              <a:gd name="T13" fmla="*/ 1028700 h 21600"/>
              <a:gd name="T14" fmla="*/ 1951249 w 21600"/>
              <a:gd name="T15" fmla="*/ 30127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AutoShape 16"/>
          <p:cNvSpPr>
            <a:spLocks noChangeArrowheads="1"/>
          </p:cNvSpPr>
          <p:nvPr/>
        </p:nvSpPr>
        <p:spPr bwMode="auto">
          <a:xfrm>
            <a:off x="3886200" y="2819400"/>
            <a:ext cx="2286000" cy="2057400"/>
          </a:xfrm>
          <a:custGeom>
            <a:avLst/>
            <a:gdLst>
              <a:gd name="T0" fmla="*/ 1143000 w 21600"/>
              <a:gd name="T1" fmla="*/ 0 h 21600"/>
              <a:gd name="T2" fmla="*/ 334751 w 21600"/>
              <a:gd name="T3" fmla="*/ 301276 h 21600"/>
              <a:gd name="T4" fmla="*/ 0 w 21600"/>
              <a:gd name="T5" fmla="*/ 1028700 h 21600"/>
              <a:gd name="T6" fmla="*/ 334751 w 21600"/>
              <a:gd name="T7" fmla="*/ 1756124 h 21600"/>
              <a:gd name="T8" fmla="*/ 1143000 w 21600"/>
              <a:gd name="T9" fmla="*/ 2057400 h 21600"/>
              <a:gd name="T10" fmla="*/ 1951249 w 21600"/>
              <a:gd name="T11" fmla="*/ 1756124 h 21600"/>
              <a:gd name="T12" fmla="*/ 2286000 w 21600"/>
              <a:gd name="T13" fmla="*/ 1028700 h 21600"/>
              <a:gd name="T14" fmla="*/ 1951249 w 21600"/>
              <a:gd name="T15" fmla="*/ 30127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smtClean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mtClean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Finds clusters that minimize or maximize an objective function. </a:t>
            </a:r>
          </a:p>
          <a:p>
            <a:pPr lvl="1"/>
            <a:r>
              <a:rPr lang="en-US" altLang="en-US" sz="2000" smtClean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smtClean="0"/>
              <a:t> Can have global or local objectives.</a:t>
            </a:r>
          </a:p>
          <a:p>
            <a:pPr lvl="2"/>
            <a:r>
              <a:rPr lang="en-US" altLang="en-US" sz="1800" smtClean="0"/>
              <a:t> Hierarchical clustering algorithms typically have local objectives</a:t>
            </a:r>
          </a:p>
          <a:p>
            <a:pPr lvl="2"/>
            <a:r>
              <a:rPr lang="en-US" altLang="en-US" sz="1800" smtClean="0"/>
              <a:t> Partitional algorithms typically have global objectives</a:t>
            </a:r>
          </a:p>
          <a:p>
            <a:pPr lvl="1"/>
            <a:r>
              <a:rPr lang="en-US" altLang="en-US" sz="2000" smtClean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smtClean="0"/>
              <a:t> Parameters for the model are determined from the data. </a:t>
            </a:r>
          </a:p>
          <a:p>
            <a:pPr lvl="2"/>
            <a:r>
              <a:rPr lang="en-US" altLang="en-US" sz="1800" smtClean="0"/>
              <a:t> Mixture models assume that the data is a ‘mixture' of a number of statistical distribution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smtClean="0"/>
              <a:t>Types of Clusters: Objective Function …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ap the clustering problem to a different domain and solve a related problem in that domain</a:t>
            </a:r>
          </a:p>
          <a:p>
            <a:pPr lvl="1"/>
            <a:r>
              <a:rPr lang="en-US" altLang="en-US" smtClean="0"/>
              <a:t>Proximity matrix defines a weighted graph, where the nodes are the points being clustered, and the weighted edges represent the proximities between points</a:t>
            </a:r>
          </a:p>
          <a:p>
            <a:pPr lvl="3" indent="-52388"/>
            <a:endParaRPr lang="en-US" altLang="en-US" smtClean="0"/>
          </a:p>
          <a:p>
            <a:pPr lvl="1"/>
            <a:r>
              <a:rPr lang="en-US" altLang="en-US" smtClean="0"/>
              <a:t> Clustering is equivalent to breaking the graph into connected components, one for each cluster. 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Want to minimize the edge weight between clusters and maximize the edge weight within clusters 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smtClean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This is a derived measure, but central to clustering  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Adds to efficiency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Dictates type of similarity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Type of Data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Dictates type of similarity</a:t>
            </a:r>
          </a:p>
          <a:p>
            <a:pPr lvl="1">
              <a:lnSpc>
                <a:spcPct val="90000"/>
              </a:lnSpc>
            </a:pPr>
            <a:r>
              <a:rPr lang="en-US" altLang="en-US" sz="1800" smtClean="0"/>
              <a:t>Other characteristics, e.g., autocorrelation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Dimensionality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Noise and Outliers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Type of Distribution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FF0000"/>
                </a:solidFill>
              </a:rPr>
              <a:t>K-means and its variants (8.2)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clustering (8.3)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Density-based clustering (8.4)</a:t>
            </a:r>
          </a:p>
          <a:p>
            <a:pPr lvl="4"/>
            <a:endParaRPr lang="en-US" altLang="en-US" smtClean="0"/>
          </a:p>
          <a:p>
            <a:pPr lvl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altLang="en-US" sz="2400" smtClean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Partitional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Each cluster is associated with a </a:t>
            </a:r>
            <a:r>
              <a:rPr lang="en-US" altLang="en-US" sz="2200" smtClean="0">
                <a:solidFill>
                  <a:srgbClr val="FFCC00"/>
                </a:solidFill>
              </a:rPr>
              <a:t>centroid</a:t>
            </a:r>
            <a:r>
              <a:rPr lang="en-US" altLang="en-US" sz="2200" smtClean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The basic algorithm is very simple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6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K-means Clustering – Detail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‘Closeness’ 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K-means will converge 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smtClean="0"/>
              <a:t>n = number of points, K = number of clusters, </a:t>
            </a:r>
            <a:br>
              <a:rPr lang="en-US" altLang="en-US" sz="1800" smtClean="0"/>
            </a:br>
            <a:r>
              <a:rPr lang="en-US" altLang="en-US" sz="1800" smtClean="0"/>
              <a:t>I = number of iterations, d = number of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valuating K-means Cluster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smtClean="0"/>
              <a:t>Most common measure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 smtClean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 smtClean="0"/>
          </a:p>
          <a:p>
            <a:pPr lvl="1">
              <a:lnSpc>
                <a:spcPct val="90000"/>
              </a:lnSpc>
            </a:pPr>
            <a:endParaRPr lang="en-US" altLang="en-US" sz="2000" dirty="0" smtClean="0"/>
          </a:p>
          <a:p>
            <a:pPr lvl="1">
              <a:lnSpc>
                <a:spcPct val="90000"/>
              </a:lnSpc>
            </a:pPr>
            <a:r>
              <a:rPr lang="en-US" altLang="en-US" sz="2000" i="1" dirty="0" smtClean="0"/>
              <a:t>x </a:t>
            </a:r>
            <a:r>
              <a:rPr lang="en-US" altLang="en-US" sz="2000" dirty="0" smtClean="0"/>
              <a:t>is a data point in cluster </a:t>
            </a:r>
            <a:r>
              <a:rPr lang="en-US" altLang="en-US" sz="2000" i="1" dirty="0" smtClean="0"/>
              <a:t>C</a:t>
            </a:r>
            <a:r>
              <a:rPr lang="en-US" altLang="en-US" sz="2000" baseline="-25000" dirty="0" smtClean="0"/>
              <a:t>i </a:t>
            </a:r>
            <a:r>
              <a:rPr lang="en-US" altLang="en-US" sz="2000" dirty="0" smtClean="0"/>
              <a:t>and </a:t>
            </a:r>
            <a:r>
              <a:rPr lang="en-US" altLang="en-US" sz="2000" i="1" dirty="0" smtClean="0"/>
              <a:t>m</a:t>
            </a:r>
            <a:r>
              <a:rPr lang="en-US" altLang="en-US" sz="2000" i="1" baseline="-25000" dirty="0" smtClean="0"/>
              <a:t>i</a:t>
            </a:r>
            <a:r>
              <a:rPr lang="en-US" altLang="en-US" sz="2000" dirty="0" smtClean="0"/>
              <a:t> is the representative point for cluster </a:t>
            </a:r>
            <a:r>
              <a:rPr lang="en-US" altLang="en-US" sz="2000" i="1" dirty="0" smtClean="0"/>
              <a:t>C</a:t>
            </a:r>
            <a:r>
              <a:rPr lang="en-US" altLang="en-US" sz="2000" baseline="-25000" dirty="0" smtClean="0"/>
              <a:t>i</a:t>
            </a:r>
            <a:r>
              <a:rPr lang="en-US" altLang="en-US" sz="2000" dirty="0" smtClean="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 can show that </a:t>
            </a:r>
            <a:r>
              <a:rPr lang="en-US" altLang="en-US" sz="1800" i="1" dirty="0" smtClean="0"/>
              <a:t>m</a:t>
            </a:r>
            <a:r>
              <a:rPr lang="en-US" altLang="en-US" sz="1800" i="1" baseline="-25000" dirty="0" smtClean="0"/>
              <a:t>i</a:t>
            </a:r>
            <a:r>
              <a:rPr lang="en-US" altLang="en-US" sz="1800" baseline="-25000" dirty="0" smtClean="0"/>
              <a:t> </a:t>
            </a:r>
            <a:r>
              <a:rPr lang="en-US" altLang="en-US" sz="1800" dirty="0" smtClean="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 A good clustering with smaller K can have a lower SSE than a poor clustering with higher K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98700" y="2362200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6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362200"/>
                        <a:ext cx="31750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8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 …</a:t>
            </a:r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8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Importance of Choosing Initial Centroids …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Two different K-means Clusterings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2356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3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23560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61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2355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Problems with Selecting Initial Poi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smtClean="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If clusters are the same size, n, then</a:t>
            </a:r>
            <a:br>
              <a:rPr lang="en-US" altLang="en-US" sz="2000" smtClean="0"/>
            </a:b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2000" smtClean="0"/>
              <a:t/>
            </a:r>
            <a:br>
              <a:rPr lang="en-US" altLang="en-US" sz="2000" smtClean="0"/>
            </a:br>
            <a:r>
              <a:rPr lang="en-US" altLang="en-US" sz="2000" smtClean="0"/>
              <a:t/>
            </a:r>
            <a:br>
              <a:rPr lang="en-US" altLang="en-US" sz="2000" smtClean="0"/>
            </a:br>
            <a:r>
              <a:rPr lang="en-US" altLang="en-US" sz="2000" smtClean="0"/>
              <a:t/>
            </a:r>
            <a:br>
              <a:rPr lang="en-US" altLang="en-US" sz="2000" smtClean="0"/>
            </a:b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For example, if K = 10, then probability = 10!/10</a:t>
            </a:r>
            <a:r>
              <a:rPr lang="en-US" altLang="en-US" sz="2000" baseline="30000" smtClean="0"/>
              <a:t>10</a:t>
            </a:r>
            <a:r>
              <a:rPr lang="en-US" altLang="en-US" sz="2000" smtClean="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Consider an example of five pairs of clusters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48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 smtClean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Group related documents for browsing, group genes and proteins that have similar functionality, or group stocks with similar price fluctuations</a:t>
            </a:r>
            <a:endParaRPr lang="en-US" altLang="en-US" sz="2000" b="1" smtClean="0"/>
          </a:p>
          <a:p>
            <a:pPr>
              <a:spcBef>
                <a:spcPct val="20000"/>
              </a:spcBef>
            </a:pPr>
            <a:endParaRPr lang="en-US" altLang="en-US" sz="2400" b="1" smtClean="0"/>
          </a:p>
          <a:p>
            <a:pPr>
              <a:spcBef>
                <a:spcPct val="20000"/>
              </a:spcBef>
            </a:pPr>
            <a:r>
              <a:rPr lang="en-US" altLang="en-US" sz="2400" b="1" smtClean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smtClean="0"/>
              <a:t>Reduce the size of large data sets</a:t>
            </a:r>
          </a:p>
          <a:p>
            <a:endParaRPr lang="en-US" altLang="en-US" sz="2400" smtClean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80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10 Clusters Example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lutions to Initial Centroids Problem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Multiple run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Helps, but probability is not on your side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Sample and use hierarchical clustering to determine initial centroids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Select more than k initial centroids and then select among these initial centroids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Select most widely separated</a:t>
            </a:r>
          </a:p>
          <a:p>
            <a:pPr>
              <a:lnSpc>
                <a:spcPct val="90000"/>
              </a:lnSpc>
            </a:pPr>
            <a:r>
              <a:rPr lang="en-US" altLang="en-US" dirty="0" err="1" smtClean="0"/>
              <a:t>Postprocessing</a:t>
            </a:r>
            <a:r>
              <a:rPr lang="en-US" altLang="en-US" dirty="0" smtClean="0"/>
              <a:t> (more later)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Bisecting K-means (more later)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Not as susceptible to initialization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andling Empty Clusters</a:t>
            </a:r>
          </a:p>
        </p:txBody>
      </p:sp>
      <p:sp>
        <p:nvSpPr>
          <p:cNvPr id="358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Basic K-means algorithm can yield empty clusters</a:t>
            </a:r>
          </a:p>
          <a:p>
            <a:pPr lvl="4"/>
            <a:endParaRPr lang="en-US" altLang="en-US" dirty="0" smtClean="0"/>
          </a:p>
          <a:p>
            <a:r>
              <a:rPr lang="en-US" altLang="en-US" dirty="0" smtClean="0"/>
              <a:t>Several strategies for a new centroid</a:t>
            </a:r>
          </a:p>
          <a:p>
            <a:pPr lvl="1"/>
            <a:r>
              <a:rPr lang="en-US" altLang="en-US" dirty="0" smtClean="0"/>
              <a:t>Choose the point that contributes most to SSE</a:t>
            </a:r>
          </a:p>
          <a:p>
            <a:pPr lvl="1"/>
            <a:r>
              <a:rPr lang="en-US" altLang="en-US" dirty="0" smtClean="0"/>
              <a:t>Choose a point from the cluster with the highest SSE</a:t>
            </a:r>
          </a:p>
          <a:p>
            <a:pPr lvl="1"/>
            <a:r>
              <a:rPr lang="en-US" altLang="en-US" dirty="0" smtClean="0"/>
              <a:t>If there are several empty clusters, the above can be repeated several tim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Updating Centers Incrementall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 dirty="0" smtClean="0"/>
              <a:t>In the basic K-means algorithm, centroids are updated after all points are assigned to a centroid</a:t>
            </a:r>
          </a:p>
          <a:p>
            <a:pPr lvl="4"/>
            <a:endParaRPr lang="en-US" altLang="en-US" dirty="0" smtClean="0"/>
          </a:p>
          <a:p>
            <a:r>
              <a:rPr lang="en-US" altLang="en-US" sz="2000" dirty="0" smtClean="0"/>
              <a:t>An alternative is to update the centroids after each assignment (incremental approach)</a:t>
            </a:r>
          </a:p>
          <a:p>
            <a:pPr lvl="1"/>
            <a:r>
              <a:rPr lang="en-US" altLang="en-US" sz="2000" dirty="0" smtClean="0"/>
              <a:t>Each assignment updates </a:t>
            </a:r>
          </a:p>
          <a:p>
            <a:pPr lvl="2"/>
            <a:r>
              <a:rPr lang="en-US" altLang="en-US" dirty="0" smtClean="0"/>
              <a:t>zero (stay in the same cluster) or </a:t>
            </a:r>
          </a:p>
          <a:p>
            <a:pPr lvl="2"/>
            <a:r>
              <a:rPr lang="en-US" altLang="en-US" dirty="0" smtClean="0"/>
              <a:t>two centroids (move to another cluster)</a:t>
            </a:r>
          </a:p>
          <a:p>
            <a:pPr lvl="1"/>
            <a:r>
              <a:rPr lang="en-US" altLang="en-US" sz="2000" dirty="0" smtClean="0"/>
              <a:t>More expensive</a:t>
            </a:r>
          </a:p>
          <a:p>
            <a:pPr lvl="1"/>
            <a:r>
              <a:rPr lang="en-US" altLang="en-US" sz="2000" dirty="0" smtClean="0"/>
              <a:t>Introduces an order dependency</a:t>
            </a:r>
          </a:p>
          <a:p>
            <a:pPr lvl="1"/>
            <a:r>
              <a:rPr lang="en-US" altLang="en-US" sz="2000" dirty="0" smtClean="0"/>
              <a:t>Never get an empty cluster</a:t>
            </a:r>
          </a:p>
          <a:p>
            <a:pPr lvl="2"/>
            <a:r>
              <a:rPr lang="en-US" altLang="en-US" dirty="0" smtClean="0"/>
              <a:t>initial centroids are data points)</a:t>
            </a:r>
          </a:p>
          <a:p>
            <a:pPr lvl="1"/>
            <a:r>
              <a:rPr lang="en-US" altLang="en-US" sz="2000" dirty="0" smtClean="0"/>
              <a:t>Can use “weights” to change the impact</a:t>
            </a:r>
          </a:p>
          <a:p>
            <a:pPr lvl="2"/>
            <a:r>
              <a:rPr lang="en-US" altLang="en-US" sz="1600" dirty="0" smtClean="0"/>
              <a:t>Weights decrease over tim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e-processing and Post-process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Pre-processing</a:t>
            </a:r>
          </a:p>
          <a:p>
            <a:pPr lvl="1"/>
            <a:r>
              <a:rPr lang="en-US" altLang="en-US" dirty="0" smtClean="0"/>
              <a:t>Normalize the data</a:t>
            </a:r>
          </a:p>
          <a:p>
            <a:pPr lvl="1"/>
            <a:r>
              <a:rPr lang="en-US" altLang="en-US" dirty="0" smtClean="0"/>
              <a:t>Eliminate outliers</a:t>
            </a:r>
          </a:p>
          <a:p>
            <a:pPr lvl="4"/>
            <a:endParaRPr lang="en-US" altLang="en-US" sz="800" dirty="0" smtClean="0"/>
          </a:p>
          <a:p>
            <a:r>
              <a:rPr lang="en-US" altLang="en-US" dirty="0" smtClean="0"/>
              <a:t>Post-processing</a:t>
            </a:r>
          </a:p>
          <a:p>
            <a:pPr lvl="1"/>
            <a:r>
              <a:rPr lang="en-US" altLang="en-US" dirty="0" smtClean="0"/>
              <a:t>Eliminate small clusters that may represent outliers</a:t>
            </a:r>
          </a:p>
          <a:p>
            <a:pPr lvl="1"/>
            <a:r>
              <a:rPr lang="en-US" altLang="en-US" dirty="0" smtClean="0"/>
              <a:t>Split ‘loose’ clusters, i.e., clusters with relatively high SSE</a:t>
            </a:r>
          </a:p>
          <a:p>
            <a:pPr lvl="1"/>
            <a:r>
              <a:rPr lang="en-US" altLang="en-US" dirty="0" smtClean="0"/>
              <a:t>Merge clusters that are ‘close’ and that have relatively low SSE</a:t>
            </a:r>
          </a:p>
          <a:p>
            <a:pPr lvl="1"/>
            <a:r>
              <a:rPr lang="en-US" altLang="en-US" dirty="0" smtClean="0"/>
              <a:t>Can use these steps during the clustering process</a:t>
            </a:r>
          </a:p>
          <a:p>
            <a:pPr lvl="2"/>
            <a:r>
              <a:rPr lang="en-US" altLang="en-US" dirty="0" smtClean="0"/>
              <a:t> </a:t>
            </a:r>
            <a:r>
              <a:rPr lang="en-US" altLang="en-US" smtClean="0"/>
              <a:t>ISODATA algorithm</a:t>
            </a:r>
            <a:endParaRPr lang="en-US" altLang="en-US" dirty="0" smtClean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Bisecting K-mean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4" name="Bitmap Image" r:id="rId3" imgW="8695174" imgH="3132091" progId="Paint.Picture">
                  <p:embed/>
                </p:oleObj>
              </mc:Choice>
              <mc:Fallback>
                <p:oleObj name="Bitmap Image" r:id="rId3" imgW="8695174" imgH="3132091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Bisecting K-mean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05000"/>
            <a:ext cx="8997543" cy="3571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24018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4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What is not Cluster Analysis?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77724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Supervised classifica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Have class label information</a:t>
            </a:r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Simple segmenta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Dividing students into different registration groups alphabetically, by last name</a:t>
            </a:r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Results of a que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Groupings are a result of an external specification</a:t>
            </a:r>
          </a:p>
          <a:p>
            <a:pPr lvl="4">
              <a:lnSpc>
                <a:spcPct val="90000"/>
              </a:lnSpc>
            </a:pPr>
            <a:endParaRPr lang="en-US" altLang="en-US" sz="180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Graph partition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Some mutual relevance and synergy, but areas are not identical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imitations of K-mean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K-means has problems when clusters are of different </a:t>
            </a:r>
          </a:p>
          <a:p>
            <a:pPr lvl="1"/>
            <a:r>
              <a:rPr lang="en-US" altLang="en-US" dirty="0" smtClean="0"/>
              <a:t>Sizes</a:t>
            </a:r>
          </a:p>
          <a:p>
            <a:pPr lvl="1"/>
            <a:r>
              <a:rPr lang="en-US" altLang="en-US" dirty="0" smtClean="0"/>
              <a:t>Densities</a:t>
            </a:r>
          </a:p>
          <a:p>
            <a:pPr lvl="1"/>
            <a:r>
              <a:rPr lang="en-US" altLang="en-US" dirty="0" smtClean="0"/>
              <a:t>Non-globular shapes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K-means has problems when the data contains outli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Limitations of K-means: Differing Size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Limitations of K-means: Differing Density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 smtClean="0"/>
              <a:t>Limitations of K-means: Non-globular Shape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One solution is to use many clusters.</a:t>
            </a:r>
          </a:p>
          <a:p>
            <a:pPr lvl="1"/>
            <a:r>
              <a:rPr lang="en-US" altLang="en-US" sz="2000" b="0"/>
              <a:t>Find parts of clusters, but need to put toget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 smtClean="0"/>
              <a:t>Overcoming K-means Limitation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ing Algorithms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and its variants (8.2)</a:t>
            </a:r>
          </a:p>
          <a:p>
            <a:pPr lvl="4"/>
            <a:endParaRPr lang="en-US" altLang="en-US" smtClean="0"/>
          </a:p>
          <a:p>
            <a:r>
              <a:rPr lang="en-US" altLang="en-US" smtClean="0">
                <a:solidFill>
                  <a:srgbClr val="FF0000"/>
                </a:solidFill>
              </a:rPr>
              <a:t>Hierarchical clustering (8.3)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Density-based clustering (8.4)</a:t>
            </a:r>
          </a:p>
          <a:p>
            <a:pPr lvl="4"/>
            <a:endParaRPr lang="en-US" altLang="en-US" smtClean="0"/>
          </a:p>
          <a:p>
            <a:pPr lvl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 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oduces a set of nested clusters organized as a hierarchical tree</a:t>
            </a:r>
          </a:p>
          <a:p>
            <a:r>
              <a:rPr lang="en-US" altLang="en-US" smtClean="0"/>
              <a:t>Can be visualized as a dendrogram</a:t>
            </a:r>
          </a:p>
          <a:p>
            <a:pPr lvl="1"/>
            <a:r>
              <a:rPr lang="en-US" altLang="en-US" smtClean="0"/>
              <a:t>A tree like diagram that records the sequences of merges or splits</a:t>
            </a:r>
          </a:p>
        </p:txBody>
      </p:sp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305" name="VISIO" r:id="rId4" imgW="3163511" imgH="3230582" progId="Visio.Drawing.6">
                  <p:embed/>
                </p:oleObj>
              </mc:Choice>
              <mc:Fallback>
                <p:oleObj name="VISIO" r:id="rId4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rengths of Hierarchical Cluster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smtClean="0"/>
              <a:t>Example in biological sciences (e.g., animal kingdom, phylogeny reconstruction, 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alt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alt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alt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altLang="en-US" sz="1600" b="0">
                  <a:latin typeface="Times New Roman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smtClean="0"/>
              <a:t>Two main types of hierarchical clustering</a:t>
            </a:r>
          </a:p>
          <a:p>
            <a:pPr lvl="1"/>
            <a:r>
              <a:rPr lang="en-US" altLang="en-US" sz="2000" smtClean="0"/>
              <a:t>Agglomerative:  </a:t>
            </a:r>
          </a:p>
          <a:p>
            <a:pPr lvl="2"/>
            <a:r>
              <a:rPr lang="en-US" altLang="en-US" sz="1800" smtClean="0"/>
              <a:t> Start with the points as individual clusters</a:t>
            </a:r>
          </a:p>
          <a:p>
            <a:pPr lvl="2"/>
            <a:r>
              <a:rPr lang="en-US" altLang="en-US" sz="1800" smtClean="0"/>
              <a:t> At each step, merge the closest pair of clusters until only one cluster (or k clusters) left</a:t>
            </a:r>
          </a:p>
          <a:p>
            <a:pPr lvl="4"/>
            <a:endParaRPr lang="en-US" altLang="en-US" sz="1800" smtClean="0"/>
          </a:p>
          <a:p>
            <a:pPr lvl="1"/>
            <a:r>
              <a:rPr lang="en-US" altLang="en-US" sz="2000" smtClean="0"/>
              <a:t>Divisive:  </a:t>
            </a:r>
          </a:p>
          <a:p>
            <a:pPr lvl="2"/>
            <a:r>
              <a:rPr lang="en-US" altLang="en-US" sz="1800" smtClean="0"/>
              <a:t> Start with one, all-inclusive cluster </a:t>
            </a:r>
          </a:p>
          <a:p>
            <a:pPr lvl="2"/>
            <a:r>
              <a:rPr lang="en-US" altLang="en-US" sz="1800" smtClean="0"/>
              <a:t> At each step, split a cluster until each cluster contains a point (or there are k clusters)</a:t>
            </a:r>
          </a:p>
          <a:p>
            <a:pPr lvl="4"/>
            <a:endParaRPr lang="en-US" altLang="en-US" sz="1800" smtClean="0"/>
          </a:p>
          <a:p>
            <a:r>
              <a:rPr lang="en-US" altLang="en-US" sz="2400" smtClean="0"/>
              <a:t>Traditional hierarchical algorithms use a similarity or distance matrix</a:t>
            </a:r>
          </a:p>
          <a:p>
            <a:pPr lvl="1"/>
            <a:r>
              <a:rPr lang="en-US" altLang="en-US" sz="2000" smtClean="0"/>
              <a:t>Merge or split one cluster at a time</a:t>
            </a:r>
          </a:p>
          <a:p>
            <a:pPr lvl="4"/>
            <a:endParaRPr lang="en-US" altLang="en-US" sz="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Agglomerative Clustering Algorithm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smtClean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smtClean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smtClean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smtClean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smtClean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smtClean="0"/>
              <a:t>Until</a:t>
            </a:r>
            <a:r>
              <a:rPr lang="en-US" altLang="en-US" sz="2000" smtClean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tarting Situation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tart with clusters of individual points and a proximity matrix</a:t>
            </a:r>
          </a:p>
          <a:p>
            <a:pPr lvl="1"/>
            <a:endParaRPr lang="en-US" altLang="en-US" smtClean="0"/>
          </a:p>
        </p:txBody>
      </p:sp>
      <p:sp>
        <p:nvSpPr>
          <p:cNvPr id="53252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53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54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55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56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57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58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59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60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61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62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3263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3264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326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6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27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328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328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328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328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328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328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328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328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328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328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329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3265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3266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38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mediate Situa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After some merging steps, we have some clusters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4276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95420 w 598"/>
              <a:gd name="T1" fmla="*/ 81817 h 652"/>
              <a:gd name="T2" fmla="*/ 226476 w 598"/>
              <a:gd name="T3" fmla="*/ 0 h 652"/>
              <a:gd name="T4" fmla="*/ 138808 w 598"/>
              <a:gd name="T5" fmla="*/ 40316 h 652"/>
              <a:gd name="T6" fmla="*/ 114151 w 598"/>
              <a:gd name="T7" fmla="*/ 113833 h 652"/>
              <a:gd name="T8" fmla="*/ 63925 w 598"/>
              <a:gd name="T9" fmla="*/ 203950 h 652"/>
              <a:gd name="T10" fmla="*/ 44747 w 598"/>
              <a:gd name="T11" fmla="*/ 211065 h 652"/>
              <a:gd name="T12" fmla="*/ 26483 w 598"/>
              <a:gd name="T13" fmla="*/ 260866 h 652"/>
              <a:gd name="T14" fmla="*/ 13698 w 598"/>
              <a:gd name="T15" fmla="*/ 309482 h 652"/>
              <a:gd name="T16" fmla="*/ 26483 w 598"/>
              <a:gd name="T17" fmla="*/ 455330 h 652"/>
              <a:gd name="T18" fmla="*/ 88581 w 598"/>
              <a:gd name="T19" fmla="*/ 488532 h 652"/>
              <a:gd name="T20" fmla="*/ 70317 w 598"/>
              <a:gd name="T21" fmla="*/ 577463 h 652"/>
              <a:gd name="T22" fmla="*/ 94974 w 598"/>
              <a:gd name="T23" fmla="*/ 731612 h 652"/>
              <a:gd name="T24" fmla="*/ 151593 w 598"/>
              <a:gd name="T25" fmla="*/ 764813 h 652"/>
              <a:gd name="T26" fmla="*/ 169857 w 598"/>
              <a:gd name="T27" fmla="*/ 773113 h 652"/>
              <a:gd name="T28" fmla="*/ 220084 w 598"/>
              <a:gd name="T29" fmla="*/ 716197 h 652"/>
              <a:gd name="T30" fmla="*/ 320537 w 598"/>
              <a:gd name="T31" fmla="*/ 773113 h 652"/>
              <a:gd name="T32" fmla="*/ 408205 w 598"/>
              <a:gd name="T33" fmla="*/ 699596 h 652"/>
              <a:gd name="T34" fmla="*/ 476696 w 598"/>
              <a:gd name="T35" fmla="*/ 642680 h 652"/>
              <a:gd name="T36" fmla="*/ 520530 w 598"/>
              <a:gd name="T37" fmla="*/ 528847 h 652"/>
              <a:gd name="T38" fmla="*/ 489481 w 598"/>
              <a:gd name="T39" fmla="*/ 463631 h 652"/>
              <a:gd name="T40" fmla="*/ 514138 w 598"/>
              <a:gd name="T41" fmla="*/ 415015 h 652"/>
              <a:gd name="T42" fmla="*/ 546100 w 598"/>
              <a:gd name="T43" fmla="*/ 341498 h 652"/>
              <a:gd name="T44" fmla="*/ 533315 w 598"/>
              <a:gd name="T45" fmla="*/ 227665 h 652"/>
              <a:gd name="T46" fmla="*/ 408205 w 598"/>
              <a:gd name="T47" fmla="*/ 113833 h 652"/>
              <a:gd name="T48" fmla="*/ 395420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7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551749 w 598"/>
              <a:gd name="T1" fmla="*/ 96769 h 652"/>
              <a:gd name="T2" fmla="*/ 316013 w 598"/>
              <a:gd name="T3" fmla="*/ 0 h 652"/>
              <a:gd name="T4" fmla="*/ 193686 w 598"/>
              <a:gd name="T5" fmla="*/ 47683 h 652"/>
              <a:gd name="T6" fmla="*/ 159281 w 598"/>
              <a:gd name="T7" fmla="*/ 134636 h 652"/>
              <a:gd name="T8" fmla="*/ 89197 w 598"/>
              <a:gd name="T9" fmla="*/ 241222 h 652"/>
              <a:gd name="T10" fmla="*/ 62438 w 598"/>
              <a:gd name="T11" fmla="*/ 249637 h 652"/>
              <a:gd name="T12" fmla="*/ 36953 w 598"/>
              <a:gd name="T13" fmla="*/ 308540 h 652"/>
              <a:gd name="T14" fmla="*/ 19114 w 598"/>
              <a:gd name="T15" fmla="*/ 366040 h 652"/>
              <a:gd name="T16" fmla="*/ 36953 w 598"/>
              <a:gd name="T17" fmla="*/ 538542 h 652"/>
              <a:gd name="T18" fmla="*/ 123602 w 598"/>
              <a:gd name="T19" fmla="*/ 577811 h 652"/>
              <a:gd name="T20" fmla="*/ 98117 w 598"/>
              <a:gd name="T21" fmla="*/ 682995 h 652"/>
              <a:gd name="T22" fmla="*/ 132522 w 598"/>
              <a:gd name="T23" fmla="*/ 865314 h 652"/>
              <a:gd name="T24" fmla="*/ 211525 w 598"/>
              <a:gd name="T25" fmla="*/ 904583 h 652"/>
              <a:gd name="T26" fmla="*/ 237010 w 598"/>
              <a:gd name="T27" fmla="*/ 914400 h 652"/>
              <a:gd name="T28" fmla="*/ 307094 w 598"/>
              <a:gd name="T29" fmla="*/ 847082 h 652"/>
              <a:gd name="T30" fmla="*/ 447261 w 598"/>
              <a:gd name="T31" fmla="*/ 914400 h 652"/>
              <a:gd name="T32" fmla="*/ 569589 w 598"/>
              <a:gd name="T33" fmla="*/ 827448 h 652"/>
              <a:gd name="T34" fmla="*/ 665157 w 598"/>
              <a:gd name="T35" fmla="*/ 760130 h 652"/>
              <a:gd name="T36" fmla="*/ 726321 w 598"/>
              <a:gd name="T37" fmla="*/ 625494 h 652"/>
              <a:gd name="T38" fmla="*/ 682997 w 598"/>
              <a:gd name="T39" fmla="*/ 548360 h 652"/>
              <a:gd name="T40" fmla="*/ 717401 w 598"/>
              <a:gd name="T41" fmla="*/ 490859 h 652"/>
              <a:gd name="T42" fmla="*/ 762000 w 598"/>
              <a:gd name="T43" fmla="*/ 403907 h 652"/>
              <a:gd name="T44" fmla="*/ 744161 w 598"/>
              <a:gd name="T45" fmla="*/ 269271 h 652"/>
              <a:gd name="T46" fmla="*/ 569589 w 598"/>
              <a:gd name="T47" fmla="*/ 134636 h 652"/>
              <a:gd name="T48" fmla="*/ 551749 w 598"/>
              <a:gd name="T49" fmla="*/ 967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8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560945 w 598"/>
              <a:gd name="T1" fmla="*/ 81817 h 652"/>
              <a:gd name="T2" fmla="*/ 321280 w 598"/>
              <a:gd name="T3" fmla="*/ 0 h 652"/>
              <a:gd name="T4" fmla="*/ 196914 w 598"/>
              <a:gd name="T5" fmla="*/ 40316 h 652"/>
              <a:gd name="T6" fmla="*/ 161936 w 598"/>
              <a:gd name="T7" fmla="*/ 113833 h 652"/>
              <a:gd name="T8" fmla="*/ 90684 w 598"/>
              <a:gd name="T9" fmla="*/ 203950 h 652"/>
              <a:gd name="T10" fmla="*/ 63479 w 598"/>
              <a:gd name="T11" fmla="*/ 211065 h 652"/>
              <a:gd name="T12" fmla="*/ 37569 w 598"/>
              <a:gd name="T13" fmla="*/ 260866 h 652"/>
              <a:gd name="T14" fmla="*/ 19432 w 598"/>
              <a:gd name="T15" fmla="*/ 309482 h 652"/>
              <a:gd name="T16" fmla="*/ 37569 w 598"/>
              <a:gd name="T17" fmla="*/ 455330 h 652"/>
              <a:gd name="T18" fmla="*/ 125662 w 598"/>
              <a:gd name="T19" fmla="*/ 488532 h 652"/>
              <a:gd name="T20" fmla="*/ 99752 w 598"/>
              <a:gd name="T21" fmla="*/ 577463 h 652"/>
              <a:gd name="T22" fmla="*/ 134730 w 598"/>
              <a:gd name="T23" fmla="*/ 731612 h 652"/>
              <a:gd name="T24" fmla="*/ 215051 w 598"/>
              <a:gd name="T25" fmla="*/ 764813 h 652"/>
              <a:gd name="T26" fmla="*/ 240960 w 598"/>
              <a:gd name="T27" fmla="*/ 773113 h 652"/>
              <a:gd name="T28" fmla="*/ 312212 w 598"/>
              <a:gd name="T29" fmla="*/ 716197 h 652"/>
              <a:gd name="T30" fmla="*/ 454715 w 598"/>
              <a:gd name="T31" fmla="*/ 773113 h 652"/>
              <a:gd name="T32" fmla="*/ 579082 w 598"/>
              <a:gd name="T33" fmla="*/ 699596 h 652"/>
              <a:gd name="T34" fmla="*/ 676243 w 598"/>
              <a:gd name="T35" fmla="*/ 642680 h 652"/>
              <a:gd name="T36" fmla="*/ 738426 w 598"/>
              <a:gd name="T37" fmla="*/ 528847 h 652"/>
              <a:gd name="T38" fmla="*/ 694380 w 598"/>
              <a:gd name="T39" fmla="*/ 463631 h 652"/>
              <a:gd name="T40" fmla="*/ 729358 w 598"/>
              <a:gd name="T41" fmla="*/ 415015 h 652"/>
              <a:gd name="T42" fmla="*/ 774700 w 598"/>
              <a:gd name="T43" fmla="*/ 341498 h 652"/>
              <a:gd name="T44" fmla="*/ 756563 w 598"/>
              <a:gd name="T45" fmla="*/ 227665 h 652"/>
              <a:gd name="T46" fmla="*/ 579082 w 598"/>
              <a:gd name="T47" fmla="*/ 113833 h 652"/>
              <a:gd name="T48" fmla="*/ 560945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0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4284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4285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4286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428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429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429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9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9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9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29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429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429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429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429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430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430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430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430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1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4287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4288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8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mediate Situ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5300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95420 w 598"/>
              <a:gd name="T1" fmla="*/ 81817 h 652"/>
              <a:gd name="T2" fmla="*/ 226476 w 598"/>
              <a:gd name="T3" fmla="*/ 0 h 652"/>
              <a:gd name="T4" fmla="*/ 138808 w 598"/>
              <a:gd name="T5" fmla="*/ 40316 h 652"/>
              <a:gd name="T6" fmla="*/ 114151 w 598"/>
              <a:gd name="T7" fmla="*/ 113833 h 652"/>
              <a:gd name="T8" fmla="*/ 63925 w 598"/>
              <a:gd name="T9" fmla="*/ 203950 h 652"/>
              <a:gd name="T10" fmla="*/ 44747 w 598"/>
              <a:gd name="T11" fmla="*/ 211065 h 652"/>
              <a:gd name="T12" fmla="*/ 26483 w 598"/>
              <a:gd name="T13" fmla="*/ 260866 h 652"/>
              <a:gd name="T14" fmla="*/ 13698 w 598"/>
              <a:gd name="T15" fmla="*/ 309482 h 652"/>
              <a:gd name="T16" fmla="*/ 26483 w 598"/>
              <a:gd name="T17" fmla="*/ 455330 h 652"/>
              <a:gd name="T18" fmla="*/ 88581 w 598"/>
              <a:gd name="T19" fmla="*/ 488532 h 652"/>
              <a:gd name="T20" fmla="*/ 70317 w 598"/>
              <a:gd name="T21" fmla="*/ 577463 h 652"/>
              <a:gd name="T22" fmla="*/ 94974 w 598"/>
              <a:gd name="T23" fmla="*/ 731612 h 652"/>
              <a:gd name="T24" fmla="*/ 151593 w 598"/>
              <a:gd name="T25" fmla="*/ 764813 h 652"/>
              <a:gd name="T26" fmla="*/ 169857 w 598"/>
              <a:gd name="T27" fmla="*/ 773113 h 652"/>
              <a:gd name="T28" fmla="*/ 220084 w 598"/>
              <a:gd name="T29" fmla="*/ 716197 h 652"/>
              <a:gd name="T30" fmla="*/ 320537 w 598"/>
              <a:gd name="T31" fmla="*/ 773113 h 652"/>
              <a:gd name="T32" fmla="*/ 408205 w 598"/>
              <a:gd name="T33" fmla="*/ 699596 h 652"/>
              <a:gd name="T34" fmla="*/ 476696 w 598"/>
              <a:gd name="T35" fmla="*/ 642680 h 652"/>
              <a:gd name="T36" fmla="*/ 520530 w 598"/>
              <a:gd name="T37" fmla="*/ 528847 h 652"/>
              <a:gd name="T38" fmla="*/ 489481 w 598"/>
              <a:gd name="T39" fmla="*/ 463631 h 652"/>
              <a:gd name="T40" fmla="*/ 514138 w 598"/>
              <a:gd name="T41" fmla="*/ 415015 h 652"/>
              <a:gd name="T42" fmla="*/ 546100 w 598"/>
              <a:gd name="T43" fmla="*/ 341498 h 652"/>
              <a:gd name="T44" fmla="*/ 533315 w 598"/>
              <a:gd name="T45" fmla="*/ 227665 h 652"/>
              <a:gd name="T46" fmla="*/ 408205 w 598"/>
              <a:gd name="T47" fmla="*/ 113833 h 652"/>
              <a:gd name="T48" fmla="*/ 395420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1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551749 w 598"/>
              <a:gd name="T1" fmla="*/ 96769 h 652"/>
              <a:gd name="T2" fmla="*/ 316013 w 598"/>
              <a:gd name="T3" fmla="*/ 0 h 652"/>
              <a:gd name="T4" fmla="*/ 193686 w 598"/>
              <a:gd name="T5" fmla="*/ 47683 h 652"/>
              <a:gd name="T6" fmla="*/ 159281 w 598"/>
              <a:gd name="T7" fmla="*/ 134636 h 652"/>
              <a:gd name="T8" fmla="*/ 89197 w 598"/>
              <a:gd name="T9" fmla="*/ 241222 h 652"/>
              <a:gd name="T10" fmla="*/ 62438 w 598"/>
              <a:gd name="T11" fmla="*/ 249637 h 652"/>
              <a:gd name="T12" fmla="*/ 36953 w 598"/>
              <a:gd name="T13" fmla="*/ 308540 h 652"/>
              <a:gd name="T14" fmla="*/ 19114 w 598"/>
              <a:gd name="T15" fmla="*/ 366040 h 652"/>
              <a:gd name="T16" fmla="*/ 36953 w 598"/>
              <a:gd name="T17" fmla="*/ 538542 h 652"/>
              <a:gd name="T18" fmla="*/ 123602 w 598"/>
              <a:gd name="T19" fmla="*/ 577811 h 652"/>
              <a:gd name="T20" fmla="*/ 98117 w 598"/>
              <a:gd name="T21" fmla="*/ 682995 h 652"/>
              <a:gd name="T22" fmla="*/ 132522 w 598"/>
              <a:gd name="T23" fmla="*/ 865314 h 652"/>
              <a:gd name="T24" fmla="*/ 211525 w 598"/>
              <a:gd name="T25" fmla="*/ 904583 h 652"/>
              <a:gd name="T26" fmla="*/ 237010 w 598"/>
              <a:gd name="T27" fmla="*/ 914400 h 652"/>
              <a:gd name="T28" fmla="*/ 307094 w 598"/>
              <a:gd name="T29" fmla="*/ 847082 h 652"/>
              <a:gd name="T30" fmla="*/ 447261 w 598"/>
              <a:gd name="T31" fmla="*/ 914400 h 652"/>
              <a:gd name="T32" fmla="*/ 569589 w 598"/>
              <a:gd name="T33" fmla="*/ 827448 h 652"/>
              <a:gd name="T34" fmla="*/ 665157 w 598"/>
              <a:gd name="T35" fmla="*/ 760130 h 652"/>
              <a:gd name="T36" fmla="*/ 726321 w 598"/>
              <a:gd name="T37" fmla="*/ 625494 h 652"/>
              <a:gd name="T38" fmla="*/ 682997 w 598"/>
              <a:gd name="T39" fmla="*/ 548360 h 652"/>
              <a:gd name="T40" fmla="*/ 717401 w 598"/>
              <a:gd name="T41" fmla="*/ 490859 h 652"/>
              <a:gd name="T42" fmla="*/ 762000 w 598"/>
              <a:gd name="T43" fmla="*/ 403907 h 652"/>
              <a:gd name="T44" fmla="*/ 744161 w 598"/>
              <a:gd name="T45" fmla="*/ 269271 h 652"/>
              <a:gd name="T46" fmla="*/ 569589 w 598"/>
              <a:gd name="T47" fmla="*/ 134636 h 652"/>
              <a:gd name="T48" fmla="*/ 551749 w 598"/>
              <a:gd name="T49" fmla="*/ 967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2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3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560945 w 598"/>
              <a:gd name="T1" fmla="*/ 81817 h 652"/>
              <a:gd name="T2" fmla="*/ 321280 w 598"/>
              <a:gd name="T3" fmla="*/ 0 h 652"/>
              <a:gd name="T4" fmla="*/ 196914 w 598"/>
              <a:gd name="T5" fmla="*/ 40316 h 652"/>
              <a:gd name="T6" fmla="*/ 161936 w 598"/>
              <a:gd name="T7" fmla="*/ 113833 h 652"/>
              <a:gd name="T8" fmla="*/ 90684 w 598"/>
              <a:gd name="T9" fmla="*/ 203950 h 652"/>
              <a:gd name="T10" fmla="*/ 63479 w 598"/>
              <a:gd name="T11" fmla="*/ 211065 h 652"/>
              <a:gd name="T12" fmla="*/ 37569 w 598"/>
              <a:gd name="T13" fmla="*/ 260866 h 652"/>
              <a:gd name="T14" fmla="*/ 19432 w 598"/>
              <a:gd name="T15" fmla="*/ 309482 h 652"/>
              <a:gd name="T16" fmla="*/ 37569 w 598"/>
              <a:gd name="T17" fmla="*/ 455330 h 652"/>
              <a:gd name="T18" fmla="*/ 125662 w 598"/>
              <a:gd name="T19" fmla="*/ 488532 h 652"/>
              <a:gd name="T20" fmla="*/ 99752 w 598"/>
              <a:gd name="T21" fmla="*/ 577463 h 652"/>
              <a:gd name="T22" fmla="*/ 134730 w 598"/>
              <a:gd name="T23" fmla="*/ 731612 h 652"/>
              <a:gd name="T24" fmla="*/ 215051 w 598"/>
              <a:gd name="T25" fmla="*/ 764813 h 652"/>
              <a:gd name="T26" fmla="*/ 240960 w 598"/>
              <a:gd name="T27" fmla="*/ 773113 h 652"/>
              <a:gd name="T28" fmla="*/ 312212 w 598"/>
              <a:gd name="T29" fmla="*/ 716197 h 652"/>
              <a:gd name="T30" fmla="*/ 454715 w 598"/>
              <a:gd name="T31" fmla="*/ 773113 h 652"/>
              <a:gd name="T32" fmla="*/ 579082 w 598"/>
              <a:gd name="T33" fmla="*/ 699596 h 652"/>
              <a:gd name="T34" fmla="*/ 676243 w 598"/>
              <a:gd name="T35" fmla="*/ 642680 h 652"/>
              <a:gd name="T36" fmla="*/ 738426 w 598"/>
              <a:gd name="T37" fmla="*/ 528847 h 652"/>
              <a:gd name="T38" fmla="*/ 694380 w 598"/>
              <a:gd name="T39" fmla="*/ 463631 h 652"/>
              <a:gd name="T40" fmla="*/ 729358 w 598"/>
              <a:gd name="T41" fmla="*/ 415015 h 652"/>
              <a:gd name="T42" fmla="*/ 774700 w 598"/>
              <a:gd name="T43" fmla="*/ 341498 h 652"/>
              <a:gd name="T44" fmla="*/ 756563 w 598"/>
              <a:gd name="T45" fmla="*/ 227665 h 652"/>
              <a:gd name="T46" fmla="*/ 579082 w 598"/>
              <a:gd name="T47" fmla="*/ 113833 h 652"/>
              <a:gd name="T48" fmla="*/ 560945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4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5307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5308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5310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5314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5315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5316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5321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5322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5323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5324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5325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5326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5327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5328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9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0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1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2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3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4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5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36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5337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5338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5339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5311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2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3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87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fter Merging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 smtClean="0"/>
              <a:t>The question is “How do we update the proximity matrix?” </a:t>
            </a:r>
          </a:p>
          <a:p>
            <a:pPr marL="742950" lvl="1" indent="-285750"/>
            <a:endParaRPr lang="en-US" altLang="en-US" sz="2000" smtClean="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395420 w 598"/>
              <a:gd name="T1" fmla="*/ 81817 h 652"/>
              <a:gd name="T2" fmla="*/ 226476 w 598"/>
              <a:gd name="T3" fmla="*/ 0 h 652"/>
              <a:gd name="T4" fmla="*/ 138808 w 598"/>
              <a:gd name="T5" fmla="*/ 40316 h 652"/>
              <a:gd name="T6" fmla="*/ 114151 w 598"/>
              <a:gd name="T7" fmla="*/ 113833 h 652"/>
              <a:gd name="T8" fmla="*/ 63925 w 598"/>
              <a:gd name="T9" fmla="*/ 203950 h 652"/>
              <a:gd name="T10" fmla="*/ 44747 w 598"/>
              <a:gd name="T11" fmla="*/ 211065 h 652"/>
              <a:gd name="T12" fmla="*/ 26483 w 598"/>
              <a:gd name="T13" fmla="*/ 260866 h 652"/>
              <a:gd name="T14" fmla="*/ 13698 w 598"/>
              <a:gd name="T15" fmla="*/ 309482 h 652"/>
              <a:gd name="T16" fmla="*/ 26483 w 598"/>
              <a:gd name="T17" fmla="*/ 455330 h 652"/>
              <a:gd name="T18" fmla="*/ 88581 w 598"/>
              <a:gd name="T19" fmla="*/ 488532 h 652"/>
              <a:gd name="T20" fmla="*/ 70317 w 598"/>
              <a:gd name="T21" fmla="*/ 577463 h 652"/>
              <a:gd name="T22" fmla="*/ 94974 w 598"/>
              <a:gd name="T23" fmla="*/ 731612 h 652"/>
              <a:gd name="T24" fmla="*/ 151593 w 598"/>
              <a:gd name="T25" fmla="*/ 764813 h 652"/>
              <a:gd name="T26" fmla="*/ 169857 w 598"/>
              <a:gd name="T27" fmla="*/ 773113 h 652"/>
              <a:gd name="T28" fmla="*/ 220084 w 598"/>
              <a:gd name="T29" fmla="*/ 716197 h 652"/>
              <a:gd name="T30" fmla="*/ 320537 w 598"/>
              <a:gd name="T31" fmla="*/ 773113 h 652"/>
              <a:gd name="T32" fmla="*/ 408205 w 598"/>
              <a:gd name="T33" fmla="*/ 699596 h 652"/>
              <a:gd name="T34" fmla="*/ 476696 w 598"/>
              <a:gd name="T35" fmla="*/ 642680 h 652"/>
              <a:gd name="T36" fmla="*/ 520530 w 598"/>
              <a:gd name="T37" fmla="*/ 528847 h 652"/>
              <a:gd name="T38" fmla="*/ 489481 w 598"/>
              <a:gd name="T39" fmla="*/ 463631 h 652"/>
              <a:gd name="T40" fmla="*/ 514138 w 598"/>
              <a:gd name="T41" fmla="*/ 415015 h 652"/>
              <a:gd name="T42" fmla="*/ 546100 w 598"/>
              <a:gd name="T43" fmla="*/ 341498 h 652"/>
              <a:gd name="T44" fmla="*/ 533315 w 598"/>
              <a:gd name="T45" fmla="*/ 227665 h 652"/>
              <a:gd name="T46" fmla="*/ 408205 w 598"/>
              <a:gd name="T47" fmla="*/ 113833 h 652"/>
              <a:gd name="T48" fmla="*/ 395420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551749 w 598"/>
              <a:gd name="T1" fmla="*/ 96769 h 652"/>
              <a:gd name="T2" fmla="*/ 316013 w 598"/>
              <a:gd name="T3" fmla="*/ 0 h 652"/>
              <a:gd name="T4" fmla="*/ 193686 w 598"/>
              <a:gd name="T5" fmla="*/ 47683 h 652"/>
              <a:gd name="T6" fmla="*/ 159281 w 598"/>
              <a:gd name="T7" fmla="*/ 134636 h 652"/>
              <a:gd name="T8" fmla="*/ 89197 w 598"/>
              <a:gd name="T9" fmla="*/ 241222 h 652"/>
              <a:gd name="T10" fmla="*/ 62438 w 598"/>
              <a:gd name="T11" fmla="*/ 249637 h 652"/>
              <a:gd name="T12" fmla="*/ 36953 w 598"/>
              <a:gd name="T13" fmla="*/ 308540 h 652"/>
              <a:gd name="T14" fmla="*/ 19114 w 598"/>
              <a:gd name="T15" fmla="*/ 366040 h 652"/>
              <a:gd name="T16" fmla="*/ 36953 w 598"/>
              <a:gd name="T17" fmla="*/ 538542 h 652"/>
              <a:gd name="T18" fmla="*/ 123602 w 598"/>
              <a:gd name="T19" fmla="*/ 577811 h 652"/>
              <a:gd name="T20" fmla="*/ 98117 w 598"/>
              <a:gd name="T21" fmla="*/ 682995 h 652"/>
              <a:gd name="T22" fmla="*/ 132522 w 598"/>
              <a:gd name="T23" fmla="*/ 865314 h 652"/>
              <a:gd name="T24" fmla="*/ 211525 w 598"/>
              <a:gd name="T25" fmla="*/ 904583 h 652"/>
              <a:gd name="T26" fmla="*/ 237010 w 598"/>
              <a:gd name="T27" fmla="*/ 914400 h 652"/>
              <a:gd name="T28" fmla="*/ 307094 w 598"/>
              <a:gd name="T29" fmla="*/ 847082 h 652"/>
              <a:gd name="T30" fmla="*/ 447261 w 598"/>
              <a:gd name="T31" fmla="*/ 914400 h 652"/>
              <a:gd name="T32" fmla="*/ 569589 w 598"/>
              <a:gd name="T33" fmla="*/ 827448 h 652"/>
              <a:gd name="T34" fmla="*/ 665157 w 598"/>
              <a:gd name="T35" fmla="*/ 760130 h 652"/>
              <a:gd name="T36" fmla="*/ 726321 w 598"/>
              <a:gd name="T37" fmla="*/ 625494 h 652"/>
              <a:gd name="T38" fmla="*/ 682997 w 598"/>
              <a:gd name="T39" fmla="*/ 548360 h 652"/>
              <a:gd name="T40" fmla="*/ 717401 w 598"/>
              <a:gd name="T41" fmla="*/ 490859 h 652"/>
              <a:gd name="T42" fmla="*/ 762000 w 598"/>
              <a:gd name="T43" fmla="*/ 403907 h 652"/>
              <a:gd name="T44" fmla="*/ 744161 w 598"/>
              <a:gd name="T45" fmla="*/ 269271 h 652"/>
              <a:gd name="T46" fmla="*/ 569589 w 598"/>
              <a:gd name="T47" fmla="*/ 134636 h 652"/>
              <a:gd name="T48" fmla="*/ 551749 w 598"/>
              <a:gd name="T49" fmla="*/ 96769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496574 w 598"/>
              <a:gd name="T1" fmla="*/ 80641 h 652"/>
              <a:gd name="T2" fmla="*/ 284412 w 598"/>
              <a:gd name="T3" fmla="*/ 0 h 652"/>
              <a:gd name="T4" fmla="*/ 174317 w 598"/>
              <a:gd name="T5" fmla="*/ 39736 h 652"/>
              <a:gd name="T6" fmla="*/ 143353 w 598"/>
              <a:gd name="T7" fmla="*/ 112196 h 652"/>
              <a:gd name="T8" fmla="*/ 80278 w 598"/>
              <a:gd name="T9" fmla="*/ 201018 h 652"/>
              <a:gd name="T10" fmla="*/ 56194 w 598"/>
              <a:gd name="T11" fmla="*/ 208031 h 652"/>
              <a:gd name="T12" fmla="*/ 33258 w 598"/>
              <a:gd name="T13" fmla="*/ 257117 h 652"/>
              <a:gd name="T14" fmla="*/ 17202 w 598"/>
              <a:gd name="T15" fmla="*/ 305034 h 652"/>
              <a:gd name="T16" fmla="*/ 33258 w 598"/>
              <a:gd name="T17" fmla="*/ 448785 h 652"/>
              <a:gd name="T18" fmla="*/ 111242 w 598"/>
              <a:gd name="T19" fmla="*/ 481509 h 652"/>
              <a:gd name="T20" fmla="*/ 88305 w 598"/>
              <a:gd name="T21" fmla="*/ 569163 h 652"/>
              <a:gd name="T22" fmla="*/ 119270 w 598"/>
              <a:gd name="T23" fmla="*/ 721095 h 652"/>
              <a:gd name="T24" fmla="*/ 190373 w 598"/>
              <a:gd name="T25" fmla="*/ 753819 h 652"/>
              <a:gd name="T26" fmla="*/ 213309 w 598"/>
              <a:gd name="T27" fmla="*/ 762000 h 652"/>
              <a:gd name="T28" fmla="*/ 276384 w 598"/>
              <a:gd name="T29" fmla="*/ 705902 h 652"/>
              <a:gd name="T30" fmla="*/ 402535 w 598"/>
              <a:gd name="T31" fmla="*/ 762000 h 652"/>
              <a:gd name="T32" fmla="*/ 512630 w 598"/>
              <a:gd name="T33" fmla="*/ 689540 h 652"/>
              <a:gd name="T34" fmla="*/ 598641 w 598"/>
              <a:gd name="T35" fmla="*/ 633442 h 652"/>
              <a:gd name="T36" fmla="*/ 653689 w 598"/>
              <a:gd name="T37" fmla="*/ 521245 h 652"/>
              <a:gd name="T38" fmla="*/ 614697 w 598"/>
              <a:gd name="T39" fmla="*/ 456966 h 652"/>
              <a:gd name="T40" fmla="*/ 645661 w 598"/>
              <a:gd name="T41" fmla="*/ 409049 h 652"/>
              <a:gd name="T42" fmla="*/ 685800 w 598"/>
              <a:gd name="T43" fmla="*/ 336589 h 652"/>
              <a:gd name="T44" fmla="*/ 669744 w 598"/>
              <a:gd name="T45" fmla="*/ 224393 h 652"/>
              <a:gd name="T46" fmla="*/ 512630 w 598"/>
              <a:gd name="T47" fmla="*/ 112196 h 652"/>
              <a:gd name="T48" fmla="*/ 496574 w 598"/>
              <a:gd name="T49" fmla="*/ 80641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1710422 w 598"/>
              <a:gd name="T1" fmla="*/ 81817 h 652"/>
              <a:gd name="T2" fmla="*/ 979641 w 598"/>
              <a:gd name="T3" fmla="*/ 0 h 652"/>
              <a:gd name="T4" fmla="*/ 600425 w 598"/>
              <a:gd name="T5" fmla="*/ 40316 h 652"/>
              <a:gd name="T6" fmla="*/ 493771 w 598"/>
              <a:gd name="T7" fmla="*/ 113833 h 652"/>
              <a:gd name="T8" fmla="*/ 276512 w 598"/>
              <a:gd name="T9" fmla="*/ 203950 h 652"/>
              <a:gd name="T10" fmla="*/ 193558 w 598"/>
              <a:gd name="T11" fmla="*/ 211065 h 652"/>
              <a:gd name="T12" fmla="*/ 114555 w 598"/>
              <a:gd name="T13" fmla="*/ 260866 h 652"/>
              <a:gd name="T14" fmla="*/ 59253 w 598"/>
              <a:gd name="T15" fmla="*/ 309482 h 652"/>
              <a:gd name="T16" fmla="*/ 114555 w 598"/>
              <a:gd name="T17" fmla="*/ 455330 h 652"/>
              <a:gd name="T18" fmla="*/ 383166 w 598"/>
              <a:gd name="T19" fmla="*/ 488532 h 652"/>
              <a:gd name="T20" fmla="*/ 304163 w 598"/>
              <a:gd name="T21" fmla="*/ 577463 h 652"/>
              <a:gd name="T22" fmla="*/ 410817 w 598"/>
              <a:gd name="T23" fmla="*/ 731612 h 652"/>
              <a:gd name="T24" fmla="*/ 655728 w 598"/>
              <a:gd name="T25" fmla="*/ 764813 h 652"/>
              <a:gd name="T26" fmla="*/ 734731 w 598"/>
              <a:gd name="T27" fmla="*/ 773113 h 652"/>
              <a:gd name="T28" fmla="*/ 951990 w 598"/>
              <a:gd name="T29" fmla="*/ 716197 h 652"/>
              <a:gd name="T30" fmla="*/ 1386509 w 598"/>
              <a:gd name="T31" fmla="*/ 773113 h 652"/>
              <a:gd name="T32" fmla="*/ 1765725 w 598"/>
              <a:gd name="T33" fmla="*/ 699596 h 652"/>
              <a:gd name="T34" fmla="*/ 2061987 w 598"/>
              <a:gd name="T35" fmla="*/ 642680 h 652"/>
              <a:gd name="T36" fmla="*/ 2251595 w 598"/>
              <a:gd name="T37" fmla="*/ 528847 h 652"/>
              <a:gd name="T38" fmla="*/ 2117290 w 598"/>
              <a:gd name="T39" fmla="*/ 463631 h 652"/>
              <a:gd name="T40" fmla="*/ 2223944 w 598"/>
              <a:gd name="T41" fmla="*/ 415015 h 652"/>
              <a:gd name="T42" fmla="*/ 2362200 w 598"/>
              <a:gd name="T43" fmla="*/ 341498 h 652"/>
              <a:gd name="T44" fmla="*/ 2306898 w 598"/>
              <a:gd name="T45" fmla="*/ 227665 h 652"/>
              <a:gd name="T46" fmla="*/ 1765725 w 598"/>
              <a:gd name="T47" fmla="*/ 113833 h 652"/>
              <a:gd name="T48" fmla="*/ 1710422 w 598"/>
              <a:gd name="T49" fmla="*/ 8181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8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6335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8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9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0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41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6342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43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6344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6345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46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7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8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9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0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1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2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3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4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55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3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5734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736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737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737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737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737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738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738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738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738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738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738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738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7349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0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7351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 b="0"/>
              <a:t>Ward’s Method uses squared error</a:t>
            </a:r>
            <a:endParaRPr lang="en-US" altLang="en-US" b="0"/>
          </a:p>
        </p:txBody>
      </p:sp>
      <p:sp>
        <p:nvSpPr>
          <p:cNvPr id="57352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3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54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55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56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57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59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1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2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5837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8386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7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8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89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0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1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2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3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4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5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6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7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98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8399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8400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8401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8402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8403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8404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8405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8406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8407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8408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8409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837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7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7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7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7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8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8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8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8383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5838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 b="0"/>
              <a:t>Ward’s Method uses squared error</a:t>
            </a:r>
            <a:endParaRPr lang="en-US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0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1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3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4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5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6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7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8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9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0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1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2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3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39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8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59409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 b="0"/>
              <a:t>Ward’s Method uses squared error</a:t>
            </a:r>
            <a:endParaRPr lang="en-US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4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5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6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6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6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6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6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6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6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6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6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7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7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7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3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4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5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6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7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8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9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0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1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2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3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4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5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6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47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48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 b="0"/>
              <a:t>Ward’s Method uses squared error</a:t>
            </a:r>
            <a:endParaRPr lang="en-US" alt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A </a:t>
            </a:r>
            <a:r>
              <a:rPr lang="en-US" altLang="en-US" smtClean="0">
                <a:solidFill>
                  <a:srgbClr val="FF0000"/>
                </a:solidFill>
              </a:rPr>
              <a:t>clustering</a:t>
            </a:r>
            <a:r>
              <a:rPr lang="en-US" altLang="en-US" smtClean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Important distinction between </a:t>
            </a:r>
            <a:r>
              <a:rPr lang="en-US" altLang="en-US" smtClean="0">
                <a:solidFill>
                  <a:srgbClr val="FF0000"/>
                </a:solidFill>
              </a:rPr>
              <a:t>hierarchical</a:t>
            </a:r>
            <a:r>
              <a:rPr lang="en-US" altLang="en-US" smtClean="0"/>
              <a:t> and </a:t>
            </a:r>
            <a:r>
              <a:rPr lang="en-US" altLang="en-US" smtClean="0">
                <a:solidFill>
                  <a:srgbClr val="FF0000"/>
                </a:solidFill>
              </a:rPr>
              <a:t>partitional</a:t>
            </a:r>
            <a:r>
              <a:rPr lang="en-US" altLang="en-US" smtClean="0">
                <a:solidFill>
                  <a:srgbClr val="FFCC00"/>
                </a:solidFill>
              </a:rPr>
              <a:t> </a:t>
            </a:r>
            <a:r>
              <a:rPr lang="en-US" altLang="en-US" smtClean="0"/>
              <a:t>sets of clusters </a:t>
            </a:r>
            <a:endParaRPr lang="en-US" altLang="en-US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Partition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division data objects into non-overlapping subsets (clusters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smtClean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smtClean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smtClean="0"/>
              <a:t>A set of nested clusters organized as a hierarchical t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3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How to Define Inter-Cluster Similarity</a:t>
            </a:r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smtClean="0"/>
              <a:t> </a:t>
            </a:r>
          </a:p>
        </p:txBody>
      </p:sp>
      <p:grpSp>
        <p:nvGrpSpPr>
          <p:cNvPr id="61446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1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2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3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1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en-US" sz="2000" b="0"/>
              <a:t>Ward’s Method uses squared error</a:t>
            </a:r>
            <a:endParaRPr lang="en-US" altLang="en-US" b="0"/>
          </a:p>
        </p:txBody>
      </p:sp>
      <p:sp>
        <p:nvSpPr>
          <p:cNvPr id="61458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1459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Similarity: MIN or Single Link 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imilarity of two clusters is based on the two most similar (closest) points in the different clusters</a:t>
            </a:r>
          </a:p>
          <a:p>
            <a:pPr lvl="1"/>
            <a:r>
              <a:rPr lang="en-US" altLang="en-US" smtClean="0"/>
              <a:t>Determined by one pair of points, i.e., by one link in the proximity graph.</a:t>
            </a:r>
          </a:p>
        </p:txBody>
      </p:sp>
      <p:graphicFrame>
        <p:nvGraphicFramePr>
          <p:cNvPr id="1632260" name="Object 4"/>
          <p:cNvGraphicFramePr>
            <a:graphicFrameLocks noChangeAspect="1"/>
          </p:cNvGraphicFramePr>
          <p:nvPr/>
        </p:nvGraphicFramePr>
        <p:xfrm>
          <a:off x="304800" y="3886200"/>
          <a:ext cx="40878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38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86200"/>
                        <a:ext cx="40878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2261" name="Group 5"/>
          <p:cNvGrpSpPr>
            <a:grpSpLocks/>
          </p:cNvGrpSpPr>
          <p:nvPr/>
        </p:nvGrpSpPr>
        <p:grpSpPr bwMode="auto">
          <a:xfrm>
            <a:off x="5561013" y="3581400"/>
            <a:ext cx="2820987" cy="2562225"/>
            <a:chOff x="3616" y="2256"/>
            <a:chExt cx="1777" cy="1614"/>
          </a:xfrm>
        </p:grpSpPr>
        <p:sp>
          <p:nvSpPr>
            <p:cNvPr id="62470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1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2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3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4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5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6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7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8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79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0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1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2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3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4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5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6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1</a:t>
              </a:r>
            </a:p>
          </p:txBody>
        </p:sp>
        <p:sp>
          <p:nvSpPr>
            <p:cNvPr id="62487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2</a:t>
              </a:r>
            </a:p>
          </p:txBody>
        </p:sp>
        <p:sp>
          <p:nvSpPr>
            <p:cNvPr id="62488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3</a:t>
              </a:r>
            </a:p>
          </p:txBody>
        </p:sp>
        <p:sp>
          <p:nvSpPr>
            <p:cNvPr id="62489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4</a:t>
              </a:r>
            </a:p>
          </p:txBody>
        </p:sp>
        <p:sp>
          <p:nvSpPr>
            <p:cNvPr id="62490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2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MIN</a:t>
            </a:r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3493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3510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en-US"/>
            </a:p>
          </p:txBody>
        </p:sp>
        <p:sp>
          <p:nvSpPr>
            <p:cNvPr id="63517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altLang="en-US"/>
            </a:p>
          </p:txBody>
        </p:sp>
        <p:sp>
          <p:nvSpPr>
            <p:cNvPr id="63518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altLang="en-US"/>
            </a:p>
          </p:txBody>
        </p:sp>
        <p:sp>
          <p:nvSpPr>
            <p:cNvPr id="63519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altLang="en-US"/>
            </a:p>
          </p:txBody>
        </p:sp>
        <p:sp>
          <p:nvSpPr>
            <p:cNvPr id="63520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altLang="en-US"/>
            </a:p>
          </p:txBody>
        </p:sp>
        <p:sp>
          <p:nvSpPr>
            <p:cNvPr id="63521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3508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3506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7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3504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5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3502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3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3500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3501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3499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Strength of MIN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6451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wo Clusters</a:t>
              </a:r>
            </a:p>
          </p:txBody>
        </p:sp>
        <p:pic>
          <p:nvPicPr>
            <p:cNvPr id="6452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6451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Limitations of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65543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wo Clusters</a:t>
              </a:r>
            </a:p>
          </p:txBody>
        </p:sp>
        <p:pic>
          <p:nvPicPr>
            <p:cNvPr id="65544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Sensitive to noise and 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Cluster Similarity: MAX or Complete Linkag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imilarity of two clusters is based on the two least similar (most distant) points in the different clusters</a:t>
            </a:r>
          </a:p>
          <a:p>
            <a:pPr lvl="1"/>
            <a:r>
              <a:rPr lang="en-US" altLang="en-US" smtClean="0"/>
              <a:t>Determined by all pairs of points in the two clusters</a:t>
            </a:r>
          </a:p>
          <a:p>
            <a:endParaRPr lang="en-US" altLang="en-US" smtClean="0"/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34" name="Worksheet" r:id="rId3" imgW="2294001" imgH="1013841" progId="Excel.Sheet.8">
                  <p:embed/>
                </p:oleObj>
              </mc:Choice>
              <mc:Fallback>
                <p:oleObj name="Worksheet" r:id="rId3" imgW="2294001" imgH="1013841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60763"/>
                        <a:ext cx="4343400" cy="2459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36357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66566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67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68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69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0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1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2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3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4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5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6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7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8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9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80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81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82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1</a:t>
              </a:r>
            </a:p>
          </p:txBody>
        </p:sp>
        <p:sp>
          <p:nvSpPr>
            <p:cNvPr id="66583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2</a:t>
              </a:r>
            </a:p>
          </p:txBody>
        </p:sp>
        <p:sp>
          <p:nvSpPr>
            <p:cNvPr id="66584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3</a:t>
              </a:r>
            </a:p>
          </p:txBody>
        </p:sp>
        <p:sp>
          <p:nvSpPr>
            <p:cNvPr id="66585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4</a:t>
              </a:r>
            </a:p>
          </p:txBody>
        </p:sp>
        <p:sp>
          <p:nvSpPr>
            <p:cNvPr id="66586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6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MAX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7590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7606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07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08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09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10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11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612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en-US"/>
            </a:p>
          </p:txBody>
        </p:sp>
        <p:sp>
          <p:nvSpPr>
            <p:cNvPr id="67613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altLang="en-US"/>
            </a:p>
          </p:txBody>
        </p:sp>
        <p:sp>
          <p:nvSpPr>
            <p:cNvPr id="67614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altLang="en-US"/>
            </a:p>
          </p:txBody>
        </p:sp>
        <p:sp>
          <p:nvSpPr>
            <p:cNvPr id="67615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altLang="en-US"/>
            </a:p>
          </p:txBody>
        </p:sp>
        <p:sp>
          <p:nvSpPr>
            <p:cNvPr id="67616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altLang="en-US"/>
            </a:p>
          </p:txBody>
        </p:sp>
        <p:sp>
          <p:nvSpPr>
            <p:cNvPr id="67617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7604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5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7602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3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7600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7601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7598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7599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7596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7597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Strength of MAX</a:t>
            </a:r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68615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wo Clusters</a:t>
              </a:r>
            </a:p>
          </p:txBody>
        </p:sp>
        <p:pic>
          <p:nvPicPr>
            <p:cNvPr id="68616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Limitations of MAX</a:t>
            </a:r>
          </a:p>
        </p:txBody>
      </p:sp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69639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9640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Similarity: Group Averag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smtClean="0"/>
              <a:t>Proximity of two clusters is the average of pairwise proximity between points in the two clusters.</a:t>
            </a:r>
          </a:p>
          <a:p>
            <a:endParaRPr lang="en-US" altLang="en-US" sz="2200" smtClean="0"/>
          </a:p>
          <a:p>
            <a:endParaRPr lang="en-US" altLang="en-US" sz="2200" smtClean="0"/>
          </a:p>
          <a:p>
            <a:pPr lvl="4"/>
            <a:endParaRPr lang="en-US" altLang="en-US" sz="1800" smtClean="0"/>
          </a:p>
          <a:p>
            <a:r>
              <a:rPr lang="en-US" altLang="en-US" sz="2200" smtClean="0"/>
              <a:t>Need to use average connectivity for scalability since total proximity favors large clusters</a:t>
            </a:r>
          </a:p>
          <a:p>
            <a:endParaRPr lang="en-US" altLang="en-US" sz="2200" smtClean="0"/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78" name="Equation" r:id="rId3" imgW="3873500" imgH="698500" progId="Equation.3">
                  <p:embed/>
                </p:oleObj>
              </mc:Choice>
              <mc:Fallback>
                <p:oleObj name="Equation" r:id="rId3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5"/>
          <p:cNvGraphicFramePr>
            <a:graphicFrameLocks noChangeAspect="1"/>
          </p:cNvGraphicFramePr>
          <p:nvPr/>
        </p:nvGraphicFramePr>
        <p:xfrm>
          <a:off x="228600" y="3873500"/>
          <a:ext cx="4343400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79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73500"/>
                        <a:ext cx="4343400" cy="2411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40454" name="Group 6"/>
          <p:cNvGrpSpPr>
            <a:grpSpLocks/>
          </p:cNvGrpSpPr>
          <p:nvPr/>
        </p:nvGrpSpPr>
        <p:grpSpPr bwMode="auto">
          <a:xfrm>
            <a:off x="5410200" y="3568700"/>
            <a:ext cx="2957513" cy="2755900"/>
            <a:chOff x="3504" y="2112"/>
            <a:chExt cx="1863" cy="1736"/>
          </a:xfrm>
        </p:grpSpPr>
        <p:sp>
          <p:nvSpPr>
            <p:cNvPr id="70663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4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5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6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7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8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9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0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1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2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3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4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5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6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7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8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9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1</a:t>
              </a:r>
            </a:p>
          </p:txBody>
        </p:sp>
        <p:sp>
          <p:nvSpPr>
            <p:cNvPr id="70680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2</a:t>
              </a:r>
            </a:p>
          </p:txBody>
        </p:sp>
        <p:sp>
          <p:nvSpPr>
            <p:cNvPr id="70681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3</a:t>
              </a:r>
            </a:p>
          </p:txBody>
        </p:sp>
        <p:sp>
          <p:nvSpPr>
            <p:cNvPr id="70682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4</a:t>
              </a:r>
            </a:p>
          </p:txBody>
        </p:sp>
        <p:sp>
          <p:nvSpPr>
            <p:cNvPr id="70683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>
                  <a:latin typeface="Times New Roman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0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96838 w 61"/>
              <a:gd name="T1" fmla="*/ 47625 h 64"/>
              <a:gd name="T2" fmla="*/ 87313 w 61"/>
              <a:gd name="T3" fmla="*/ 77788 h 64"/>
              <a:gd name="T4" fmla="*/ 68263 w 61"/>
              <a:gd name="T5" fmla="*/ 96838 h 64"/>
              <a:gd name="T6" fmla="*/ 38100 w 61"/>
              <a:gd name="T7" fmla="*/ 101600 h 64"/>
              <a:gd name="T8" fmla="*/ 14288 w 61"/>
              <a:gd name="T9" fmla="*/ 87313 h 64"/>
              <a:gd name="T10" fmla="*/ 0 w 61"/>
              <a:gd name="T11" fmla="*/ 61913 h 64"/>
              <a:gd name="T12" fmla="*/ 0 w 61"/>
              <a:gd name="T13" fmla="*/ 38100 h 64"/>
              <a:gd name="T14" fmla="*/ 14288 w 61"/>
              <a:gd name="T15" fmla="*/ 14288 h 64"/>
              <a:gd name="T16" fmla="*/ 38100 w 61"/>
              <a:gd name="T17" fmla="*/ 0 h 64"/>
              <a:gd name="T18" fmla="*/ 68263 w 61"/>
              <a:gd name="T19" fmla="*/ 4763 h 64"/>
              <a:gd name="T20" fmla="*/ 87313 w 61"/>
              <a:gd name="T21" fmla="*/ 23813 h 64"/>
              <a:gd name="T22" fmla="*/ 96838 w 61"/>
              <a:gd name="T23" fmla="*/ 47625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96838 w 61"/>
              <a:gd name="T1" fmla="*/ 49213 h 62"/>
              <a:gd name="T2" fmla="*/ 87313 w 61"/>
              <a:gd name="T3" fmla="*/ 77788 h 62"/>
              <a:gd name="T4" fmla="*/ 68263 w 61"/>
              <a:gd name="T5" fmla="*/ 98425 h 62"/>
              <a:gd name="T6" fmla="*/ 38100 w 61"/>
              <a:gd name="T7" fmla="*/ 98425 h 62"/>
              <a:gd name="T8" fmla="*/ 14288 w 61"/>
              <a:gd name="T9" fmla="*/ 87313 h 62"/>
              <a:gd name="T10" fmla="*/ 0 w 61"/>
              <a:gd name="T11" fmla="*/ 63500 h 62"/>
              <a:gd name="T12" fmla="*/ 0 w 61"/>
              <a:gd name="T13" fmla="*/ 34925 h 62"/>
              <a:gd name="T14" fmla="*/ 14288 w 61"/>
              <a:gd name="T15" fmla="*/ 14288 h 62"/>
              <a:gd name="T16" fmla="*/ 38100 w 61"/>
              <a:gd name="T17" fmla="*/ 0 h 62"/>
              <a:gd name="T18" fmla="*/ 68263 w 61"/>
              <a:gd name="T19" fmla="*/ 4763 h 62"/>
              <a:gd name="T20" fmla="*/ 87313 w 61"/>
              <a:gd name="T21" fmla="*/ 25400 h 62"/>
              <a:gd name="T22" fmla="*/ 96838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96837 w 61"/>
              <a:gd name="T1" fmla="*/ 49213 h 62"/>
              <a:gd name="T2" fmla="*/ 87312 w 61"/>
              <a:gd name="T3" fmla="*/ 73025 h 62"/>
              <a:gd name="T4" fmla="*/ 68262 w 61"/>
              <a:gd name="T5" fmla="*/ 93663 h 62"/>
              <a:gd name="T6" fmla="*/ 38100 w 61"/>
              <a:gd name="T7" fmla="*/ 98425 h 62"/>
              <a:gd name="T8" fmla="*/ 14287 w 61"/>
              <a:gd name="T9" fmla="*/ 84138 h 62"/>
              <a:gd name="T10" fmla="*/ 0 w 61"/>
              <a:gd name="T11" fmla="*/ 63500 h 62"/>
              <a:gd name="T12" fmla="*/ 0 w 61"/>
              <a:gd name="T13" fmla="*/ 34925 h 62"/>
              <a:gd name="T14" fmla="*/ 14287 w 61"/>
              <a:gd name="T15" fmla="*/ 11113 h 62"/>
              <a:gd name="T16" fmla="*/ 38100 w 61"/>
              <a:gd name="T17" fmla="*/ 0 h 62"/>
              <a:gd name="T18" fmla="*/ 68262 w 61"/>
              <a:gd name="T19" fmla="*/ 0 h 62"/>
              <a:gd name="T20" fmla="*/ 87312 w 61"/>
              <a:gd name="T21" fmla="*/ 20638 h 62"/>
              <a:gd name="T22" fmla="*/ 96837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96837 w 61"/>
              <a:gd name="T1" fmla="*/ 49213 h 61"/>
              <a:gd name="T2" fmla="*/ 92075 w 61"/>
              <a:gd name="T3" fmla="*/ 73025 h 61"/>
              <a:gd name="T4" fmla="*/ 68262 w 61"/>
              <a:gd name="T5" fmla="*/ 92075 h 61"/>
              <a:gd name="T6" fmla="*/ 39687 w 61"/>
              <a:gd name="T7" fmla="*/ 96838 h 61"/>
              <a:gd name="T8" fmla="*/ 14287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4287 w 61"/>
              <a:gd name="T15" fmla="*/ 9525 h 61"/>
              <a:gd name="T16" fmla="*/ 39687 w 61"/>
              <a:gd name="T17" fmla="*/ 0 h 61"/>
              <a:gd name="T18" fmla="*/ 68262 w 61"/>
              <a:gd name="T19" fmla="*/ 4763 h 61"/>
              <a:gd name="T20" fmla="*/ 92075 w 61"/>
              <a:gd name="T21" fmla="*/ 19050 h 61"/>
              <a:gd name="T22" fmla="*/ 96837 w 61"/>
              <a:gd name="T23" fmla="*/ 49213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96837 w 61"/>
              <a:gd name="T1" fmla="*/ 47625 h 61"/>
              <a:gd name="T2" fmla="*/ 87312 w 61"/>
              <a:gd name="T3" fmla="*/ 73025 h 61"/>
              <a:gd name="T4" fmla="*/ 68262 w 61"/>
              <a:gd name="T5" fmla="*/ 92075 h 61"/>
              <a:gd name="T6" fmla="*/ 38100 w 61"/>
              <a:gd name="T7" fmla="*/ 96838 h 61"/>
              <a:gd name="T8" fmla="*/ 14287 w 61"/>
              <a:gd name="T9" fmla="*/ 87313 h 61"/>
              <a:gd name="T10" fmla="*/ 0 w 61"/>
              <a:gd name="T11" fmla="*/ 61913 h 61"/>
              <a:gd name="T12" fmla="*/ 0 w 61"/>
              <a:gd name="T13" fmla="*/ 33338 h 61"/>
              <a:gd name="T14" fmla="*/ 14287 w 61"/>
              <a:gd name="T15" fmla="*/ 9525 h 61"/>
              <a:gd name="T16" fmla="*/ 38100 w 61"/>
              <a:gd name="T17" fmla="*/ 0 h 61"/>
              <a:gd name="T18" fmla="*/ 68262 w 61"/>
              <a:gd name="T19" fmla="*/ 4763 h 61"/>
              <a:gd name="T20" fmla="*/ 87312 w 61"/>
              <a:gd name="T21" fmla="*/ 19050 h 61"/>
              <a:gd name="T22" fmla="*/ 96837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3025 h 62"/>
              <a:gd name="T4" fmla="*/ 68263 w 62"/>
              <a:gd name="T5" fmla="*/ 92075 h 62"/>
              <a:gd name="T6" fmla="*/ 39688 w 62"/>
              <a:gd name="T7" fmla="*/ 98425 h 62"/>
              <a:gd name="T8" fmla="*/ 14288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4288 w 62"/>
              <a:gd name="T15" fmla="*/ 9525 h 62"/>
              <a:gd name="T16" fmla="*/ 39688 w 62"/>
              <a:gd name="T17" fmla="*/ 0 h 62"/>
              <a:gd name="T18" fmla="*/ 68263 w 62"/>
              <a:gd name="T19" fmla="*/ 4763 h 62"/>
              <a:gd name="T20" fmla="*/ 88900 w 62"/>
              <a:gd name="T21" fmla="*/ 19050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96837 w 61"/>
              <a:gd name="T1" fmla="*/ 49212 h 61"/>
              <a:gd name="T2" fmla="*/ 87312 w 61"/>
              <a:gd name="T3" fmla="*/ 77787 h 61"/>
              <a:gd name="T4" fmla="*/ 68262 w 61"/>
              <a:gd name="T5" fmla="*/ 92075 h 61"/>
              <a:gd name="T6" fmla="*/ 38100 w 61"/>
              <a:gd name="T7" fmla="*/ 96837 h 61"/>
              <a:gd name="T8" fmla="*/ 14287 w 61"/>
              <a:gd name="T9" fmla="*/ 87312 h 61"/>
              <a:gd name="T10" fmla="*/ 0 w 61"/>
              <a:gd name="T11" fmla="*/ 63500 h 61"/>
              <a:gd name="T12" fmla="*/ 0 w 61"/>
              <a:gd name="T13" fmla="*/ 33337 h 61"/>
              <a:gd name="T14" fmla="*/ 14287 w 61"/>
              <a:gd name="T15" fmla="*/ 9525 h 61"/>
              <a:gd name="T16" fmla="*/ 38100 w 61"/>
              <a:gd name="T17" fmla="*/ 0 h 61"/>
              <a:gd name="T18" fmla="*/ 68262 w 61"/>
              <a:gd name="T19" fmla="*/ 4762 h 61"/>
              <a:gd name="T20" fmla="*/ 87312 w 61"/>
              <a:gd name="T21" fmla="*/ 23812 h 61"/>
              <a:gd name="T22" fmla="*/ 96837 w 61"/>
              <a:gd name="T23" fmla="*/ 49212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96838 w 61"/>
              <a:gd name="T1" fmla="*/ 49213 h 64"/>
              <a:gd name="T2" fmla="*/ 92075 w 61"/>
              <a:gd name="T3" fmla="*/ 77788 h 64"/>
              <a:gd name="T4" fmla="*/ 68263 w 61"/>
              <a:gd name="T5" fmla="*/ 96838 h 64"/>
              <a:gd name="T6" fmla="*/ 44450 w 61"/>
              <a:gd name="T7" fmla="*/ 101600 h 64"/>
              <a:gd name="T8" fmla="*/ 14288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4288 w 61"/>
              <a:gd name="T15" fmla="*/ 14288 h 64"/>
              <a:gd name="T16" fmla="*/ 44450 w 61"/>
              <a:gd name="T17" fmla="*/ 0 h 64"/>
              <a:gd name="T18" fmla="*/ 68263 w 61"/>
              <a:gd name="T19" fmla="*/ 4763 h 64"/>
              <a:gd name="T20" fmla="*/ 92075 w 61"/>
              <a:gd name="T21" fmla="*/ 23813 h 64"/>
              <a:gd name="T22" fmla="*/ 96838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96838 w 61"/>
              <a:gd name="T1" fmla="*/ 49213 h 64"/>
              <a:gd name="T2" fmla="*/ 92075 w 61"/>
              <a:gd name="T3" fmla="*/ 77788 h 64"/>
              <a:gd name="T4" fmla="*/ 68263 w 61"/>
              <a:gd name="T5" fmla="*/ 96838 h 64"/>
              <a:gd name="T6" fmla="*/ 42863 w 61"/>
              <a:gd name="T7" fmla="*/ 101600 h 64"/>
              <a:gd name="T8" fmla="*/ 14288 w 61"/>
              <a:gd name="T9" fmla="*/ 87313 h 64"/>
              <a:gd name="T10" fmla="*/ 0 w 61"/>
              <a:gd name="T11" fmla="*/ 63500 h 64"/>
              <a:gd name="T12" fmla="*/ 0 w 61"/>
              <a:gd name="T13" fmla="*/ 38100 h 64"/>
              <a:gd name="T14" fmla="*/ 14288 w 61"/>
              <a:gd name="T15" fmla="*/ 14288 h 64"/>
              <a:gd name="T16" fmla="*/ 42863 w 61"/>
              <a:gd name="T17" fmla="*/ 0 h 64"/>
              <a:gd name="T18" fmla="*/ 68263 w 61"/>
              <a:gd name="T19" fmla="*/ 4763 h 64"/>
              <a:gd name="T20" fmla="*/ 92075 w 61"/>
              <a:gd name="T21" fmla="*/ 23813 h 64"/>
              <a:gd name="T22" fmla="*/ 96838 w 61"/>
              <a:gd name="T23" fmla="*/ 49213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96838 w 61"/>
              <a:gd name="T1" fmla="*/ 53975 h 65"/>
              <a:gd name="T2" fmla="*/ 92075 w 61"/>
              <a:gd name="T3" fmla="*/ 77788 h 65"/>
              <a:gd name="T4" fmla="*/ 68263 w 61"/>
              <a:gd name="T5" fmla="*/ 96838 h 65"/>
              <a:gd name="T6" fmla="*/ 44450 w 61"/>
              <a:gd name="T7" fmla="*/ 103188 h 65"/>
              <a:gd name="T8" fmla="*/ 14288 w 61"/>
              <a:gd name="T9" fmla="*/ 87313 h 65"/>
              <a:gd name="T10" fmla="*/ 0 w 61"/>
              <a:gd name="T11" fmla="*/ 63500 h 65"/>
              <a:gd name="T12" fmla="*/ 0 w 61"/>
              <a:gd name="T13" fmla="*/ 39688 h 65"/>
              <a:gd name="T14" fmla="*/ 14288 w 61"/>
              <a:gd name="T15" fmla="*/ 14288 h 65"/>
              <a:gd name="T16" fmla="*/ 44450 w 61"/>
              <a:gd name="T17" fmla="*/ 0 h 65"/>
              <a:gd name="T18" fmla="*/ 68263 w 61"/>
              <a:gd name="T19" fmla="*/ 4763 h 65"/>
              <a:gd name="T20" fmla="*/ 92075 w 61"/>
              <a:gd name="T21" fmla="*/ 25400 h 65"/>
              <a:gd name="T22" fmla="*/ 96838 w 61"/>
              <a:gd name="T23" fmla="*/ 53975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96838 w 61"/>
              <a:gd name="T1" fmla="*/ 47625 h 61"/>
              <a:gd name="T2" fmla="*/ 92075 w 61"/>
              <a:gd name="T3" fmla="*/ 77788 h 61"/>
              <a:gd name="T4" fmla="*/ 68263 w 61"/>
              <a:gd name="T5" fmla="*/ 96838 h 61"/>
              <a:gd name="T6" fmla="*/ 44450 w 61"/>
              <a:gd name="T7" fmla="*/ 96838 h 61"/>
              <a:gd name="T8" fmla="*/ 14288 w 61"/>
              <a:gd name="T9" fmla="*/ 87313 h 61"/>
              <a:gd name="T10" fmla="*/ 0 w 61"/>
              <a:gd name="T11" fmla="*/ 63500 h 61"/>
              <a:gd name="T12" fmla="*/ 0 w 61"/>
              <a:gd name="T13" fmla="*/ 33338 h 61"/>
              <a:gd name="T14" fmla="*/ 14288 w 61"/>
              <a:gd name="T15" fmla="*/ 14288 h 61"/>
              <a:gd name="T16" fmla="*/ 44450 w 61"/>
              <a:gd name="T17" fmla="*/ 0 h 61"/>
              <a:gd name="T18" fmla="*/ 68263 w 61"/>
              <a:gd name="T19" fmla="*/ 4763 h 61"/>
              <a:gd name="T20" fmla="*/ 92075 w 61"/>
              <a:gd name="T21" fmla="*/ 23813 h 61"/>
              <a:gd name="T22" fmla="*/ 96838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103187 w 65"/>
              <a:gd name="T1" fmla="*/ 49213 h 62"/>
              <a:gd name="T2" fmla="*/ 92075 w 65"/>
              <a:gd name="T3" fmla="*/ 73025 h 62"/>
              <a:gd name="T4" fmla="*/ 73025 w 65"/>
              <a:gd name="T5" fmla="*/ 93663 h 62"/>
              <a:gd name="T6" fmla="*/ 44450 w 65"/>
              <a:gd name="T7" fmla="*/ 98425 h 62"/>
              <a:gd name="T8" fmla="*/ 19050 w 65"/>
              <a:gd name="T9" fmla="*/ 84138 h 62"/>
              <a:gd name="T10" fmla="*/ 0 w 65"/>
              <a:gd name="T11" fmla="*/ 63500 h 62"/>
              <a:gd name="T12" fmla="*/ 0 w 65"/>
              <a:gd name="T13" fmla="*/ 34925 h 62"/>
              <a:gd name="T14" fmla="*/ 19050 w 65"/>
              <a:gd name="T15" fmla="*/ 11113 h 62"/>
              <a:gd name="T16" fmla="*/ 44450 w 65"/>
              <a:gd name="T17" fmla="*/ 0 h 62"/>
              <a:gd name="T18" fmla="*/ 73025 w 65"/>
              <a:gd name="T19" fmla="*/ 0 h 62"/>
              <a:gd name="T20" fmla="*/ 92075 w 65"/>
              <a:gd name="T21" fmla="*/ 20638 h 62"/>
              <a:gd name="T22" fmla="*/ 103187 w 65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96837 w 61"/>
              <a:gd name="T1" fmla="*/ 47625 h 61"/>
              <a:gd name="T2" fmla="*/ 92075 w 61"/>
              <a:gd name="T3" fmla="*/ 77787 h 61"/>
              <a:gd name="T4" fmla="*/ 68262 w 61"/>
              <a:gd name="T5" fmla="*/ 92075 h 61"/>
              <a:gd name="T6" fmla="*/ 39687 w 61"/>
              <a:gd name="T7" fmla="*/ 96837 h 61"/>
              <a:gd name="T8" fmla="*/ 14287 w 61"/>
              <a:gd name="T9" fmla="*/ 87312 h 61"/>
              <a:gd name="T10" fmla="*/ 0 w 61"/>
              <a:gd name="T11" fmla="*/ 61912 h 61"/>
              <a:gd name="T12" fmla="*/ 0 w 61"/>
              <a:gd name="T13" fmla="*/ 33337 h 61"/>
              <a:gd name="T14" fmla="*/ 14287 w 61"/>
              <a:gd name="T15" fmla="*/ 9525 h 61"/>
              <a:gd name="T16" fmla="*/ 39687 w 61"/>
              <a:gd name="T17" fmla="*/ 0 h 61"/>
              <a:gd name="T18" fmla="*/ 68262 w 61"/>
              <a:gd name="T19" fmla="*/ 4762 h 61"/>
              <a:gd name="T20" fmla="*/ 92075 w 61"/>
              <a:gd name="T21" fmla="*/ 19050 h 61"/>
              <a:gd name="T22" fmla="*/ 96837 w 61"/>
              <a:gd name="T23" fmla="*/ 47625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7788 h 62"/>
              <a:gd name="T4" fmla="*/ 68263 w 62"/>
              <a:gd name="T5" fmla="*/ 98425 h 62"/>
              <a:gd name="T6" fmla="*/ 39688 w 62"/>
              <a:gd name="T7" fmla="*/ 98425 h 62"/>
              <a:gd name="T8" fmla="*/ 14288 w 62"/>
              <a:gd name="T9" fmla="*/ 87313 h 62"/>
              <a:gd name="T10" fmla="*/ 0 w 62"/>
              <a:gd name="T11" fmla="*/ 63500 h 62"/>
              <a:gd name="T12" fmla="*/ 0 w 62"/>
              <a:gd name="T13" fmla="*/ 34925 h 62"/>
              <a:gd name="T14" fmla="*/ 14288 w 62"/>
              <a:gd name="T15" fmla="*/ 15875 h 62"/>
              <a:gd name="T16" fmla="*/ 39688 w 62"/>
              <a:gd name="T17" fmla="*/ 0 h 62"/>
              <a:gd name="T18" fmla="*/ 68263 w 62"/>
              <a:gd name="T19" fmla="*/ 4763 h 62"/>
              <a:gd name="T20" fmla="*/ 88900 w 62"/>
              <a:gd name="T21" fmla="*/ 25400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96838 w 61"/>
              <a:gd name="T1" fmla="*/ 49213 h 62"/>
              <a:gd name="T2" fmla="*/ 87313 w 61"/>
              <a:gd name="T3" fmla="*/ 77788 h 62"/>
              <a:gd name="T4" fmla="*/ 68263 w 61"/>
              <a:gd name="T5" fmla="*/ 93663 h 62"/>
              <a:gd name="T6" fmla="*/ 38100 w 61"/>
              <a:gd name="T7" fmla="*/ 98425 h 62"/>
              <a:gd name="T8" fmla="*/ 14288 w 61"/>
              <a:gd name="T9" fmla="*/ 88900 h 62"/>
              <a:gd name="T10" fmla="*/ 0 w 61"/>
              <a:gd name="T11" fmla="*/ 63500 h 62"/>
              <a:gd name="T12" fmla="*/ 0 w 61"/>
              <a:gd name="T13" fmla="*/ 34925 h 62"/>
              <a:gd name="T14" fmla="*/ 14288 w 61"/>
              <a:gd name="T15" fmla="*/ 11113 h 62"/>
              <a:gd name="T16" fmla="*/ 38100 w 61"/>
              <a:gd name="T17" fmla="*/ 0 h 62"/>
              <a:gd name="T18" fmla="*/ 68263 w 61"/>
              <a:gd name="T19" fmla="*/ 4763 h 62"/>
              <a:gd name="T20" fmla="*/ 87313 w 61"/>
              <a:gd name="T21" fmla="*/ 25400 h 62"/>
              <a:gd name="T22" fmla="*/ 96838 w 61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98425 w 62"/>
              <a:gd name="T1" fmla="*/ 49213 h 62"/>
              <a:gd name="T2" fmla="*/ 88900 w 62"/>
              <a:gd name="T3" fmla="*/ 73025 h 62"/>
              <a:gd name="T4" fmla="*/ 68263 w 62"/>
              <a:gd name="T5" fmla="*/ 93663 h 62"/>
              <a:gd name="T6" fmla="*/ 39688 w 62"/>
              <a:gd name="T7" fmla="*/ 98425 h 62"/>
              <a:gd name="T8" fmla="*/ 15875 w 62"/>
              <a:gd name="T9" fmla="*/ 88900 h 62"/>
              <a:gd name="T10" fmla="*/ 0 w 62"/>
              <a:gd name="T11" fmla="*/ 63500 h 62"/>
              <a:gd name="T12" fmla="*/ 0 w 62"/>
              <a:gd name="T13" fmla="*/ 34925 h 62"/>
              <a:gd name="T14" fmla="*/ 15875 w 62"/>
              <a:gd name="T15" fmla="*/ 11113 h 62"/>
              <a:gd name="T16" fmla="*/ 39688 w 62"/>
              <a:gd name="T17" fmla="*/ 0 h 62"/>
              <a:gd name="T18" fmla="*/ 68263 w 62"/>
              <a:gd name="T19" fmla="*/ 6350 h 62"/>
              <a:gd name="T20" fmla="*/ 88900 w 62"/>
              <a:gd name="T21" fmla="*/ 20638 h 62"/>
              <a:gd name="T22" fmla="*/ 98425 w 62"/>
              <a:gd name="T23" fmla="*/ 49213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362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: Group Average</a:t>
            </a:r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1686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1702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3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4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5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6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7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08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en-US"/>
            </a:p>
          </p:txBody>
        </p:sp>
        <p:sp>
          <p:nvSpPr>
            <p:cNvPr id="71709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altLang="en-US"/>
            </a:p>
          </p:txBody>
        </p:sp>
        <p:sp>
          <p:nvSpPr>
            <p:cNvPr id="71710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altLang="en-US"/>
            </a:p>
          </p:txBody>
        </p:sp>
        <p:sp>
          <p:nvSpPr>
            <p:cNvPr id="71711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altLang="en-US"/>
            </a:p>
          </p:txBody>
        </p:sp>
        <p:sp>
          <p:nvSpPr>
            <p:cNvPr id="71712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altLang="en-US"/>
            </a:p>
          </p:txBody>
        </p:sp>
        <p:sp>
          <p:nvSpPr>
            <p:cNvPr id="71713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1700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701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1698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699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1696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1697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1694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1695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1692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1693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erarchical Clustering: 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smtClean="0"/>
              <a:t>Compromise between Single and Complete Link</a:t>
            </a:r>
          </a:p>
          <a:p>
            <a:pPr marL="533400" indent="-533400"/>
            <a:endParaRPr lang="en-US" altLang="en-US" sz="3100" smtClean="0"/>
          </a:p>
          <a:p>
            <a:pPr marL="533400" indent="-533400"/>
            <a:r>
              <a:rPr lang="en-US" altLang="en-US" sz="3100" smtClean="0"/>
              <a:t>Strengths</a:t>
            </a:r>
          </a:p>
          <a:p>
            <a:pPr marL="914400" lvl="1" indent="-457200"/>
            <a:r>
              <a:rPr lang="en-US" altLang="en-US" sz="2700" smtClean="0"/>
              <a:t>Less susceptible to noise and outliers</a:t>
            </a:r>
          </a:p>
          <a:p>
            <a:pPr marL="533400" indent="-533400"/>
            <a:endParaRPr lang="en-US" altLang="en-US" sz="3100" smtClean="0"/>
          </a:p>
          <a:p>
            <a:pPr marL="533400" indent="-533400"/>
            <a:r>
              <a:rPr lang="en-US" altLang="en-US" sz="3100" smtClean="0"/>
              <a:t>Limitations</a:t>
            </a:r>
          </a:p>
          <a:p>
            <a:pPr marL="914400" lvl="1" indent="-457200"/>
            <a:r>
              <a:rPr lang="en-US" altLang="en-US" sz="2700" smtClean="0"/>
              <a:t>Biased towards globular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Similarity: Ward’s Method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imilarity of two clusters is based on the increase in squared error when two clusters are merged</a:t>
            </a:r>
          </a:p>
          <a:p>
            <a:pPr lvl="1"/>
            <a:r>
              <a:rPr lang="en-US" altLang="en-US" smtClean="0"/>
              <a:t>Similar to group average if distance between points is distance squared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Less susceptible to noise and outli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Biased towards globular clusters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analogue of K-means</a:t>
            </a:r>
          </a:p>
          <a:p>
            <a:pPr lvl="1"/>
            <a:r>
              <a:rPr lang="en-US" altLang="en-US" smtClean="0"/>
              <a:t>Can be used to initialize K-me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Hierarchical Clustering: Comparison</a:t>
            </a: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4757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4859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60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61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62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63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64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65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en-US" sz="1600"/>
            </a:p>
          </p:txBody>
        </p:sp>
        <p:sp>
          <p:nvSpPr>
            <p:cNvPr id="74866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altLang="en-US" sz="1600"/>
            </a:p>
          </p:txBody>
        </p:sp>
        <p:sp>
          <p:nvSpPr>
            <p:cNvPr id="74867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altLang="en-US" sz="1600"/>
            </a:p>
          </p:txBody>
        </p:sp>
        <p:sp>
          <p:nvSpPr>
            <p:cNvPr id="74868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altLang="en-US" sz="1600"/>
            </a:p>
          </p:txBody>
        </p:sp>
        <p:sp>
          <p:nvSpPr>
            <p:cNvPr id="74869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altLang="en-US" sz="1600"/>
            </a:p>
          </p:txBody>
        </p:sp>
        <p:sp>
          <p:nvSpPr>
            <p:cNvPr id="74870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4857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8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4855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56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4853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4854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4851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4852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4849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4850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763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4764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4765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4837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8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9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0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1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2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3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en-US" sz="1600"/>
            </a:p>
          </p:txBody>
        </p:sp>
        <p:sp>
          <p:nvSpPr>
            <p:cNvPr id="74844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altLang="en-US" sz="1600"/>
            </a:p>
          </p:txBody>
        </p:sp>
        <p:sp>
          <p:nvSpPr>
            <p:cNvPr id="74845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altLang="en-US" sz="1600"/>
            </a:p>
          </p:txBody>
        </p:sp>
        <p:sp>
          <p:nvSpPr>
            <p:cNvPr id="74846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altLang="en-US" sz="1600"/>
            </a:p>
          </p:txBody>
        </p:sp>
        <p:sp>
          <p:nvSpPr>
            <p:cNvPr id="74847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altLang="en-US" sz="1600"/>
            </a:p>
          </p:txBody>
        </p:sp>
        <p:sp>
          <p:nvSpPr>
            <p:cNvPr id="74848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4835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6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4833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34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4831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4832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4829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4830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4827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4828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771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4815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16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17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18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19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0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1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en-US" sz="1600"/>
            </a:p>
          </p:txBody>
        </p:sp>
        <p:sp>
          <p:nvSpPr>
            <p:cNvPr id="74822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altLang="en-US" sz="1600"/>
            </a:p>
          </p:txBody>
        </p:sp>
        <p:sp>
          <p:nvSpPr>
            <p:cNvPr id="74823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altLang="en-US" sz="1600"/>
            </a:p>
          </p:txBody>
        </p:sp>
        <p:sp>
          <p:nvSpPr>
            <p:cNvPr id="74824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altLang="en-US" sz="1600"/>
            </a:p>
          </p:txBody>
        </p:sp>
        <p:sp>
          <p:nvSpPr>
            <p:cNvPr id="74825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altLang="en-US" sz="1600"/>
            </a:p>
          </p:txBody>
        </p:sp>
        <p:sp>
          <p:nvSpPr>
            <p:cNvPr id="74826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4813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4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4811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812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4809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4810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4807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4808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4805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4806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777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4793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94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95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96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97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98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799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altLang="en-US" sz="1600"/>
            </a:p>
          </p:txBody>
        </p:sp>
        <p:sp>
          <p:nvSpPr>
            <p:cNvPr id="74800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altLang="en-US" sz="1600"/>
            </a:p>
          </p:txBody>
        </p:sp>
        <p:sp>
          <p:nvSpPr>
            <p:cNvPr id="74801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altLang="en-US" sz="1600"/>
            </a:p>
          </p:txBody>
        </p:sp>
        <p:sp>
          <p:nvSpPr>
            <p:cNvPr id="74802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altLang="en-US" sz="1600"/>
            </a:p>
          </p:txBody>
        </p:sp>
        <p:sp>
          <p:nvSpPr>
            <p:cNvPr id="74803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altLang="en-US" sz="1600"/>
            </a:p>
          </p:txBody>
        </p:sp>
        <p:sp>
          <p:nvSpPr>
            <p:cNvPr id="74804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4791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2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4789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90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4787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8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4785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86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4783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4784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 smtClean="0"/>
              <a:t>Hierarchical Clustering:  Time and Space requirement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(N</a:t>
            </a:r>
            <a:r>
              <a:rPr lang="en-US" altLang="en-US" baseline="30000" smtClean="0"/>
              <a:t>2</a:t>
            </a:r>
            <a:r>
              <a:rPr lang="en-US" altLang="en-US" smtClean="0"/>
              <a:t>) space since it uses the proximity matrix.  </a:t>
            </a:r>
          </a:p>
          <a:p>
            <a:pPr lvl="1"/>
            <a:r>
              <a:rPr lang="en-US" altLang="en-US" smtClean="0"/>
              <a:t>N is the number of points.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O(N</a:t>
            </a:r>
            <a:r>
              <a:rPr lang="en-US" altLang="en-US" baseline="30000" smtClean="0"/>
              <a:t>3</a:t>
            </a:r>
            <a:r>
              <a:rPr lang="en-US" altLang="en-US" smtClean="0"/>
              <a:t>) time in many cases</a:t>
            </a:r>
          </a:p>
          <a:p>
            <a:pPr lvl="1"/>
            <a:r>
              <a:rPr lang="en-US" altLang="en-US" smtClean="0"/>
              <a:t>There are N steps and at each step the size, N</a:t>
            </a:r>
            <a:r>
              <a:rPr lang="en-US" altLang="en-US" baseline="30000" smtClean="0"/>
              <a:t>2</a:t>
            </a:r>
            <a:r>
              <a:rPr lang="en-US" altLang="en-US" smtClean="0"/>
              <a:t>, proximity matrix must be updated and searched</a:t>
            </a:r>
          </a:p>
          <a:p>
            <a:pPr lvl="1"/>
            <a:r>
              <a:rPr lang="en-US" altLang="en-US" smtClean="0"/>
              <a:t>Complexity can be reduced to O(N</a:t>
            </a:r>
            <a:r>
              <a:rPr lang="en-US" altLang="en-US" baseline="30000" smtClean="0"/>
              <a:t>2</a:t>
            </a:r>
            <a:r>
              <a:rPr lang="en-US" altLang="en-US" smtClean="0"/>
              <a:t> log(N) ) time for some approaches</a:t>
            </a:r>
          </a:p>
          <a:p>
            <a:endParaRPr lang="en-US" altLang="en-US" smtClean="0"/>
          </a:p>
          <a:p>
            <a:pPr lvl="1"/>
            <a:endParaRPr lang="en-US" altLang="en-US" smtClean="0"/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Hierarchical Clustering:  Problems and Limitation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nce a decision is made to combine two clusters, it cannot be undone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No objective function is directly minimized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Different schemes have problems with one or more of the following:</a:t>
            </a:r>
          </a:p>
          <a:p>
            <a:pPr lvl="1"/>
            <a:r>
              <a:rPr lang="en-US" altLang="en-US" smtClean="0"/>
              <a:t>Sensitivity to noise and outliers</a:t>
            </a:r>
          </a:p>
          <a:p>
            <a:pPr lvl="1"/>
            <a:r>
              <a:rPr lang="en-US" altLang="en-US" smtClean="0"/>
              <a:t>Difficulty handling different sized clusters and convex shapes</a:t>
            </a:r>
          </a:p>
          <a:p>
            <a:pPr lvl="1"/>
            <a:r>
              <a:rPr lang="en-US" altLang="en-US" smtClean="0"/>
              <a:t>Breaking larg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T: Divisive Hierarchical Cluster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Build MST (Minimum Spanning Tree)</a:t>
            </a:r>
          </a:p>
          <a:p>
            <a:pPr lvl="1"/>
            <a:r>
              <a:rPr lang="en-US" altLang="en-US" sz="2000" smtClean="0"/>
              <a:t>Start with a tree that consists of any point</a:t>
            </a:r>
          </a:p>
          <a:p>
            <a:pPr lvl="1"/>
            <a:r>
              <a:rPr lang="en-US" altLang="en-US" sz="2000" smtClean="0"/>
              <a:t>In successive steps, look for the closest pair of points (p, q)  such that one point (p) is in the current tree but the other (q) is not</a:t>
            </a:r>
          </a:p>
          <a:p>
            <a:pPr lvl="1"/>
            <a:r>
              <a:rPr lang="en-US" altLang="en-US" sz="2000" smtClean="0"/>
              <a:t>Add q to the tree and put an edge between p and q</a:t>
            </a:r>
          </a:p>
        </p:txBody>
      </p:sp>
      <p:pic>
        <p:nvPicPr>
          <p:cNvPr id="778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107950" y="3267075"/>
            <a:ext cx="4311650" cy="305752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4572000" y="3332163"/>
            <a:ext cx="3962400" cy="2992437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T: Divisive Hierarchical Cluster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Use MST for constructing hierarchy of clusters</a:t>
            </a:r>
          </a:p>
        </p:txBody>
      </p:sp>
      <p:pic>
        <p:nvPicPr>
          <p:cNvPr id="78852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209800"/>
            <a:ext cx="7908925" cy="2111375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ing Algorithms</a:t>
            </a:r>
          </a:p>
        </p:txBody>
      </p:sp>
      <p:sp>
        <p:nvSpPr>
          <p:cNvPr id="7987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K-means and its variants (8.2)</a:t>
            </a:r>
          </a:p>
          <a:p>
            <a:pPr lvl="4"/>
            <a:endParaRPr lang="en-US" altLang="en-US" smtClean="0"/>
          </a:p>
          <a:p>
            <a:r>
              <a:rPr lang="en-US" altLang="en-US" smtClean="0"/>
              <a:t>Hierarchical clustering (8.3)</a:t>
            </a:r>
          </a:p>
          <a:p>
            <a:pPr lvl="4"/>
            <a:endParaRPr lang="en-US" altLang="en-US" smtClean="0"/>
          </a:p>
          <a:p>
            <a:r>
              <a:rPr lang="en-US" altLang="en-US" smtClean="0">
                <a:solidFill>
                  <a:srgbClr val="FF0000"/>
                </a:solidFill>
              </a:rPr>
              <a:t>Density-based clustering (8.4)</a:t>
            </a:r>
          </a:p>
          <a:p>
            <a:pPr lvl="4"/>
            <a:endParaRPr lang="en-US" altLang="en-US" smtClean="0"/>
          </a:p>
          <a:p>
            <a:pPr lvl="1"/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BSCAN is a density-based algorithm</a:t>
            </a:r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ensity = number of points within a specified radius (</a:t>
            </a:r>
            <a:r>
              <a:rPr lang="en-US" altLang="en-US" sz="2000" dirty="0" smtClean="0">
                <a:solidFill>
                  <a:srgbClr val="0C6D9C"/>
                </a:solidFill>
              </a:rPr>
              <a:t>Eps</a:t>
            </a:r>
            <a:r>
              <a:rPr lang="en-US" altLang="en-US" sz="2000" dirty="0" smtClean="0"/>
              <a:t>)</a:t>
            </a:r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 dirty="0"/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>
                <a:solidFill>
                  <a:srgbClr val="FF0000"/>
                </a:solidFill>
              </a:rPr>
              <a:t>core point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Has more than a specified number of points (</a:t>
            </a:r>
            <a:r>
              <a:rPr lang="en-US" altLang="en-US" sz="2000" dirty="0" err="1" smtClean="0">
                <a:solidFill>
                  <a:srgbClr val="0C6D9C"/>
                </a:solidFill>
              </a:rPr>
              <a:t>MinPts</a:t>
            </a:r>
            <a:r>
              <a:rPr lang="en-US" altLang="en-US" sz="2000" dirty="0" smtClean="0"/>
              <a:t>) within Eps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These are points that are at the interior of a cluster</a:t>
            </a:r>
            <a:endParaRPr lang="en-US" altLang="en-US" sz="2000" dirty="0"/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>
                <a:solidFill>
                  <a:srgbClr val="FF0000"/>
                </a:solidFill>
              </a:rPr>
              <a:t>border point</a:t>
            </a:r>
            <a:r>
              <a:rPr lang="en-US" altLang="en-US" sz="2000" dirty="0" smtClean="0"/>
              <a:t> 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Has fewer than </a:t>
            </a:r>
            <a:r>
              <a:rPr lang="en-US" altLang="en-US" sz="2000" dirty="0" err="1" smtClean="0"/>
              <a:t>MinPts</a:t>
            </a:r>
            <a:r>
              <a:rPr lang="en-US" altLang="en-US" sz="2000" dirty="0" smtClean="0"/>
              <a:t> within Ep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but is in the neighborhood of a core point</a:t>
            </a:r>
            <a:endParaRPr lang="en-US" altLang="en-US" sz="2000" dirty="0"/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>
                <a:solidFill>
                  <a:srgbClr val="FF0000"/>
                </a:solidFill>
              </a:rPr>
              <a:t>noise point</a:t>
            </a:r>
            <a:endParaRPr lang="en-US" altLang="en-US" sz="20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is any point that is not a core point or a border point.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None/>
            </a:pPr>
            <a:endParaRPr lang="en-US" altLang="en-US" sz="2400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mtClean="0"/>
              <a:t>Hierarchical Clustering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5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6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7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18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9144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914400" y="5791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Traditional Dend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Core, Border, and Noise Points</a:t>
            </a:r>
          </a:p>
        </p:txBody>
      </p:sp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BSCAN Algorithm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Eliminate noise points</a:t>
            </a:r>
          </a:p>
          <a:p>
            <a:r>
              <a:rPr lang="en-US" altLang="en-US" dirty="0" smtClean="0"/>
              <a:t>Perform clustering on the remaining points</a:t>
            </a:r>
            <a:endParaRPr lang="en-US" altLang="en-US" dirty="0"/>
          </a:p>
          <a:p>
            <a:r>
              <a:rPr lang="en-US" altLang="en-US" dirty="0" smtClean="0"/>
              <a:t>“Rough” </a:t>
            </a:r>
            <a:r>
              <a:rPr lang="en-US" altLang="en-US" dirty="0" err="1" smtClean="0"/>
              <a:t>pseudocode</a:t>
            </a:r>
            <a:r>
              <a:rPr lang="en-US" altLang="en-US" dirty="0" smtClean="0"/>
              <a:t>—missing some details</a:t>
            </a:r>
          </a:p>
        </p:txBody>
      </p:sp>
      <p:pic>
        <p:nvPicPr>
          <p:cNvPr id="8294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2774885"/>
            <a:ext cx="6553200" cy="3503678"/>
          </a:xfrm>
          <a:noFill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Core, Border and Noise Points</a:t>
            </a:r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39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When DBSCAN Works Well</a:t>
            </a:r>
          </a:p>
        </p:txBody>
      </p:sp>
      <p:pic>
        <p:nvPicPr>
          <p:cNvPr id="84995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996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3" y="1004888"/>
            <a:ext cx="4872037" cy="3871912"/>
            <a:chOff x="2691" y="633"/>
            <a:chExt cx="3069" cy="2439"/>
          </a:xfrm>
        </p:grpSpPr>
        <p:pic>
          <p:nvPicPr>
            <p:cNvPr id="84999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5000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5392738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clusters of different shapes and siz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When DBSCAN Does NOT Work Well</a:t>
            </a:r>
          </a:p>
        </p:txBody>
      </p:sp>
      <p:sp>
        <p:nvSpPr>
          <p:cNvPr id="86019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6021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6023" name="Object 7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23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charset="0"/>
                <a:cs typeface="Times New Roman" charset="0"/>
              </a:rPr>
              <a:t>(MinPts=4, Eps=9.75).</a:t>
            </a:r>
            <a:r>
              <a:rPr lang="en-US" altLang="en-US" sz="900" b="0">
                <a:latin typeface="Times New Roman" charset="0"/>
              </a:rPr>
              <a:t> 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6026" name="Object 10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24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7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>
                <a:latin typeface="Times New Roman" charset="0"/>
                <a:cs typeface="Times New Roman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DBSCAN: Determining EPS and MinPt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Idea is that for points in a cluster, their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s are at roughly the sam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Noise points have the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smtClean="0"/>
              <a:t>So, plot sorted distance of every point to its k</a:t>
            </a:r>
            <a:r>
              <a:rPr lang="en-US" altLang="en-US" sz="2400" baseline="30000" smtClean="0"/>
              <a:t>th</a:t>
            </a:r>
            <a:r>
              <a:rPr lang="en-US" altLang="en-US" sz="2400" smtClean="0"/>
              <a:t> nearest neighbor</a:t>
            </a:r>
            <a:endParaRPr lang="en-US" altLang="en-US" smtClean="0"/>
          </a:p>
        </p:txBody>
      </p:sp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altLang="en-US" smtClean="0"/>
              <a:t>Cluster Evaluation</a:t>
            </a:r>
          </a:p>
        </p:txBody>
      </p:sp>
      <p:sp>
        <p:nvSpPr>
          <p:cNvPr id="88067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mtClean="0"/>
              <a:t>Section 8.5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uster Validity 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smtClean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But “clusters are in the eye of the beholder”! </a:t>
            </a:r>
          </a:p>
          <a:p>
            <a:pPr>
              <a:lnSpc>
                <a:spcPct val="80000"/>
              </a:lnSpc>
            </a:pPr>
            <a:endParaRPr lang="en-US" altLang="en-US" sz="2400" smtClean="0"/>
          </a:p>
          <a:p>
            <a:pPr>
              <a:lnSpc>
                <a:spcPct val="80000"/>
              </a:lnSpc>
            </a:pPr>
            <a:r>
              <a:rPr lang="en-US" altLang="en-US" sz="2400" smtClean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smtClean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1657861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1657864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1657867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 smtClean="0"/>
              <a:t>Determining the</a:t>
            </a:r>
            <a:r>
              <a:rPr lang="en-US" altLang="en-US" sz="2000" dirty="0" smtClean="0">
                <a:solidFill>
                  <a:srgbClr val="FF9900"/>
                </a:solidFill>
              </a:rPr>
              <a:t> </a:t>
            </a:r>
            <a:r>
              <a:rPr lang="en-US" altLang="en-US" sz="2000" dirty="0" smtClean="0">
                <a:solidFill>
                  <a:srgbClr val="FF0000"/>
                </a:solidFill>
              </a:rPr>
              <a:t>clustering tendency</a:t>
            </a:r>
            <a:r>
              <a:rPr lang="en-US" altLang="en-US" sz="2000" dirty="0" smtClean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 smtClean="0"/>
              <a:t>Comparing the results of a cluster analysis to externally known results, e.g., to </a:t>
            </a:r>
            <a:r>
              <a:rPr lang="en-US" altLang="en-US" sz="2000" dirty="0" smtClean="0">
                <a:solidFill>
                  <a:srgbClr val="FF0000"/>
                </a:solidFill>
              </a:rPr>
              <a:t>externally</a:t>
            </a:r>
            <a:r>
              <a:rPr lang="en-US" altLang="en-US" sz="2000" dirty="0" smtClean="0"/>
              <a:t>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 smtClean="0"/>
              <a:t>Evaluating how well the results of a cluster analysis fit the data </a:t>
            </a:r>
            <a:r>
              <a:rPr lang="en-US" altLang="en-US" sz="2000" i="1" dirty="0" smtClean="0">
                <a:solidFill>
                  <a:srgbClr val="FF0000"/>
                </a:solidFill>
              </a:rPr>
              <a:t>without</a:t>
            </a:r>
            <a:r>
              <a:rPr lang="en-US" altLang="en-US" sz="2000" dirty="0" smtClean="0">
                <a:solidFill>
                  <a:srgbClr val="FF0000"/>
                </a:solidFill>
              </a:rPr>
              <a:t> reference to external </a:t>
            </a:r>
            <a:r>
              <a:rPr lang="en-US" altLang="en-US" sz="2000" dirty="0" smtClean="0"/>
              <a:t>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altLang="en-US" sz="1800" dirty="0" smtClean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 smtClean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altLang="en-US" sz="2000" dirty="0" smtClean="0"/>
              <a:t>Determining the ‘correct’ number of clusters.</a:t>
            </a:r>
          </a:p>
          <a:p>
            <a:pPr marL="533400" indent="-533400"/>
            <a:endParaRPr lang="en-US" altLang="en-US" sz="2000" dirty="0" smtClean="0"/>
          </a:p>
          <a:p>
            <a:pPr marL="533400" indent="-533400">
              <a:buFont typeface="Monotype Sorts" pitchFamily="2" charset="2"/>
              <a:buNone/>
            </a:pPr>
            <a:r>
              <a:rPr lang="en-US" altLang="en-US" sz="2400" dirty="0" smtClean="0"/>
              <a:t>	</a:t>
            </a:r>
            <a:r>
              <a:rPr lang="en-US" altLang="en-US" sz="2000" dirty="0" smtClean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altLang="en-US" sz="2000" dirty="0" smtClean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Different Aspects of Cluster Validation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smtClean="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non-exclusive clusterings, points 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smtClean="0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smtClean="0"/>
              <a:t>Cluster of widely different sizes, shapes, and densiti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 smtClean="0"/>
              <a:t>Numerical measures that are applied to judge various aspects of cluster validity: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External Index:</a:t>
            </a:r>
            <a:r>
              <a:rPr lang="en-US" altLang="en-US" sz="2000" dirty="0" smtClean="0"/>
              <a:t> 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Entropy 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Internal Index:</a:t>
            </a:r>
            <a:r>
              <a:rPr lang="en-US" altLang="en-US" sz="2000" dirty="0" smtClean="0"/>
              <a:t>  Used to measure the goodness of a clustering structure </a:t>
            </a:r>
            <a:r>
              <a:rPr lang="en-US" altLang="en-US" sz="2000" i="1" dirty="0" smtClean="0"/>
              <a:t>without</a:t>
            </a:r>
            <a:r>
              <a:rPr lang="en-US" altLang="en-US" sz="2000" dirty="0" smtClean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Sum of Squared Error (SSE)</a:t>
            </a:r>
          </a:p>
          <a:p>
            <a:pPr marL="742950" lvl="1" indent="-285750"/>
            <a:r>
              <a:rPr lang="en-US" altLang="en-US" sz="2000" dirty="0" smtClean="0">
                <a:solidFill>
                  <a:srgbClr val="FF0000"/>
                </a:solidFill>
              </a:rPr>
              <a:t>Relative Index:</a:t>
            </a:r>
            <a:r>
              <a:rPr lang="en-US" altLang="en-US" sz="2000" dirty="0" smtClean="0"/>
              <a:t> Used to compare two different </a:t>
            </a:r>
            <a:r>
              <a:rPr lang="en-US" altLang="en-US" sz="2000" dirty="0" err="1" smtClean="0"/>
              <a:t>clusterings</a:t>
            </a:r>
            <a:r>
              <a:rPr lang="en-US" altLang="en-US" sz="2000" dirty="0" smtClean="0"/>
              <a:t>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 smtClean="0"/>
              <a:t>Often an external or internal index is used for this function, e.g., SSE or entropy</a:t>
            </a:r>
          </a:p>
          <a:p>
            <a:pPr marL="342900" indent="-342900"/>
            <a:r>
              <a:rPr lang="en-US" altLang="en-US" sz="2200" dirty="0" smtClean="0"/>
              <a:t>Sometimes these are referred to as </a:t>
            </a:r>
            <a:r>
              <a:rPr lang="en-US" altLang="en-US" sz="2200" dirty="0" smtClean="0">
                <a:solidFill>
                  <a:srgbClr val="FF0000"/>
                </a:solidFill>
              </a:rPr>
              <a:t>criteria</a:t>
            </a:r>
            <a:r>
              <a:rPr lang="en-US" altLang="en-US" sz="2200" dirty="0" smtClean="0"/>
              <a:t> instead of </a:t>
            </a:r>
            <a:r>
              <a:rPr lang="en-US" altLang="en-US" sz="2200" dirty="0" smtClean="0">
                <a:solidFill>
                  <a:srgbClr val="FF0000"/>
                </a:solidFill>
              </a:rPr>
              <a:t>indices</a:t>
            </a:r>
          </a:p>
          <a:p>
            <a:pPr marL="742950" lvl="1" indent="-285750"/>
            <a:r>
              <a:rPr lang="en-US" altLang="en-US" sz="1800" dirty="0" smtClean="0"/>
              <a:t>However, sometimes criterion is the general strategy and index is the numerical measure that implements the criterion.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Measures of Cluster Validity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supervised [internal]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hesion and Separation (8.5.2)</a:t>
            </a:r>
          </a:p>
          <a:p>
            <a:pPr lvl="1"/>
            <a:r>
              <a:rPr lang="en-US" dirty="0" smtClean="0"/>
              <a:t>Proximity Matrix (8.5.3)</a:t>
            </a:r>
          </a:p>
          <a:p>
            <a:pPr lvl="1"/>
            <a:r>
              <a:rPr lang="en-US" dirty="0" smtClean="0"/>
              <a:t>Hierarchical Clustering (8.5.4)</a:t>
            </a:r>
          </a:p>
          <a:p>
            <a:r>
              <a:rPr lang="en-US" dirty="0" smtClean="0"/>
              <a:t>Supervised [external] (8.5.7)</a:t>
            </a:r>
          </a:p>
          <a:p>
            <a:r>
              <a:rPr lang="en-US" dirty="0" smtClean="0"/>
              <a:t>Number of Clusters (8.5.5)</a:t>
            </a:r>
          </a:p>
          <a:p>
            <a:r>
              <a:rPr lang="en-US" dirty="0" smtClean="0"/>
              <a:t>Clustering Tendency (8.5.6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307789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 smtClean="0"/>
              <a:t>Clusters in more complicated figures aren’t well separated</a:t>
            </a:r>
          </a:p>
          <a:p>
            <a:pPr marL="342900" indent="-342900"/>
            <a:r>
              <a:rPr lang="en-US" altLang="en-US" sz="2200" dirty="0" smtClean="0"/>
              <a:t>Internal Index</a:t>
            </a:r>
          </a:p>
          <a:p>
            <a:pPr marL="850900" lvl="1"/>
            <a:r>
              <a:rPr lang="en-US" altLang="en-US" sz="1800" dirty="0" smtClean="0"/>
              <a:t>Used to measure the goodness of a clustering structure without respect to external information</a:t>
            </a:r>
          </a:p>
          <a:p>
            <a:pPr marL="742950" lvl="1" indent="-285750"/>
            <a:r>
              <a:rPr lang="en-US" altLang="en-US" sz="2000" dirty="0" smtClean="0"/>
              <a:t>SSE</a:t>
            </a:r>
          </a:p>
          <a:p>
            <a:pPr marL="342900" indent="-342900"/>
            <a:r>
              <a:rPr lang="en-US" altLang="en-US" sz="2400" dirty="0" smtClean="0"/>
              <a:t>SSE is good for comparing two </a:t>
            </a:r>
            <a:r>
              <a:rPr lang="en-US" altLang="en-US" sz="2400" dirty="0" err="1" smtClean="0"/>
              <a:t>clusterings</a:t>
            </a:r>
            <a:r>
              <a:rPr lang="en-US" altLang="en-US" sz="2400" dirty="0" smtClean="0"/>
              <a:t> or two cluster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nal Measures: SSE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 smtClean="0"/>
              <a:t>Need a framework to interpret any measure. </a:t>
            </a:r>
          </a:p>
          <a:p>
            <a:pPr marL="990600" lvl="1" indent="-533400"/>
            <a:r>
              <a:rPr lang="en-US" altLang="en-US" sz="1800" dirty="0" smtClean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 smtClean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 smtClean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 smtClean="0"/>
              <a:t>Can compare the values of an index that result from random data or </a:t>
            </a:r>
            <a:r>
              <a:rPr lang="en-US" altLang="en-US" sz="1800" dirty="0" err="1" smtClean="0"/>
              <a:t>clusterings</a:t>
            </a:r>
            <a:r>
              <a:rPr lang="en-US" altLang="en-US" sz="1800" dirty="0" smtClean="0"/>
              <a:t> to those of a clustering result.</a:t>
            </a:r>
          </a:p>
          <a:p>
            <a:pPr marL="1371600" lvl="2" indent="-457200"/>
            <a:r>
              <a:rPr lang="en-US" altLang="en-US" sz="1600" dirty="0" smtClean="0"/>
              <a:t>If the value of the index is unlikely, then the cluster results are valid</a:t>
            </a:r>
          </a:p>
          <a:p>
            <a:pPr marL="990600" lvl="1" indent="-533400"/>
            <a:r>
              <a:rPr lang="en-US" altLang="en-US" sz="1800" dirty="0" smtClean="0"/>
              <a:t>These approaches are more complicated and harder to understand.</a:t>
            </a:r>
          </a:p>
          <a:p>
            <a:pPr marL="533400" indent="-533400"/>
            <a:r>
              <a:rPr lang="en-US" altLang="en-US" sz="2400" dirty="0" smtClean="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altLang="en-US" sz="1800" dirty="0" smtClean="0"/>
              <a:t>However, there is the question of whether the difference between two index values is significant</a:t>
            </a:r>
          </a:p>
          <a:p>
            <a:pPr marL="533400" indent="-533400"/>
            <a:endParaRPr lang="en-US" altLang="en-US" sz="2000" dirty="0" smtClean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Framework for Cluster Validity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smtClean="0"/>
              <a:t>Example</a:t>
            </a:r>
          </a:p>
          <a:p>
            <a:pPr marL="742950" lvl="1" indent="-285750"/>
            <a:r>
              <a:rPr lang="en-US" altLang="en-US" sz="2000" smtClean="0"/>
              <a:t>Compare SSE of 0.005 against three clusters in random data</a:t>
            </a:r>
          </a:p>
          <a:p>
            <a:pPr marL="742950" lvl="1" indent="-285750"/>
            <a:r>
              <a:rPr lang="en-US" altLang="en-US" sz="2000" smtClean="0"/>
              <a:t>Histogram shows SSE of three clusters in 500 sets of random data points of size 100 distributed over the range 0.2 – 0.8 for x and y values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smtClean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Statistical Framework for SSE</a:t>
            </a:r>
            <a:endParaRPr lang="en-US" altLang="en-US" smtClean="0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32004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Cohesion</a:t>
            </a:r>
            <a:r>
              <a:rPr lang="en-US" altLang="en-US" dirty="0" smtClean="0">
                <a:solidFill>
                  <a:srgbClr val="FF9900"/>
                </a:solidFill>
              </a:rPr>
              <a:t>:</a:t>
            </a:r>
            <a:r>
              <a:rPr lang="en-US" altLang="en-US" dirty="0" smtClean="0"/>
              <a:t> Measures how closely related are objects in a cluster</a:t>
            </a:r>
          </a:p>
          <a:p>
            <a:pPr marL="742950" lvl="1" indent="-285750"/>
            <a:r>
              <a:rPr lang="en-US" altLang="en-US" sz="2000" dirty="0" smtClean="0"/>
              <a:t>Example: SSE</a:t>
            </a:r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rgbClr val="FF0000"/>
                </a:solidFill>
              </a:rPr>
              <a:t>Cluster Separation</a:t>
            </a:r>
            <a:r>
              <a:rPr lang="en-US" altLang="en-US" dirty="0" smtClean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 smtClean="0"/>
              <a:t>Example: Squared Error </a:t>
            </a:r>
            <a:r>
              <a:rPr lang="en-US" altLang="en-US" sz="1600" dirty="0" smtClean="0"/>
              <a:t>[simplified notation for one dimension]</a:t>
            </a:r>
          </a:p>
          <a:p>
            <a:pPr marL="742950" lvl="1" indent="-285750"/>
            <a:r>
              <a:rPr lang="en-US" altLang="en-US" sz="2000" dirty="0" smtClean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endParaRPr lang="en-US" altLang="en-US" sz="2000" dirty="0" smtClean="0"/>
          </a:p>
          <a:p>
            <a:pPr marL="742950" lvl="1" indent="-285750"/>
            <a:r>
              <a:rPr lang="en-US" altLang="en-US" sz="2000" dirty="0" smtClean="0"/>
              <a:t>Separation is measured by the between cluster sum of squares</a:t>
            </a:r>
          </a:p>
          <a:p>
            <a:pPr marL="742950" lvl="1" indent="-285750"/>
            <a:endParaRPr lang="en-US" altLang="en-US" sz="2000" dirty="0" smtClean="0"/>
          </a:p>
          <a:p>
            <a:pPr marL="1143000" lvl="2" indent="-228600"/>
            <a:endParaRPr lang="en-US" altLang="en-US" sz="1800" dirty="0" smtClean="0"/>
          </a:p>
          <a:p>
            <a:pPr lvl="3"/>
            <a:r>
              <a:rPr lang="en-US" altLang="en-US" sz="1800" dirty="0" smtClean="0"/>
              <a:t>Where |C</a:t>
            </a:r>
            <a:r>
              <a:rPr lang="en-US" altLang="en-US" sz="1800" baseline="-25000" dirty="0" smtClean="0"/>
              <a:t>i</a:t>
            </a:r>
            <a:r>
              <a:rPr lang="en-US" altLang="en-US" sz="1800" dirty="0" smtClean="0"/>
              <a:t>| is the size of cluster </a:t>
            </a:r>
            <a:r>
              <a:rPr lang="en-US" altLang="en-US" sz="1800" dirty="0" err="1" smtClean="0"/>
              <a:t>i</a:t>
            </a:r>
            <a:r>
              <a:rPr lang="en-US" altLang="en-US" sz="1800" dirty="0" smtClean="0"/>
              <a:t> , </a:t>
            </a:r>
            <a:r>
              <a:rPr lang="en-US" altLang="en-US" sz="1800" i="1" dirty="0" smtClean="0"/>
              <a:t>m</a:t>
            </a:r>
            <a:r>
              <a:rPr lang="en-US" altLang="en-US" sz="1800" dirty="0" smtClean="0"/>
              <a:t> is the centroid of all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 smtClean="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Cohesion and Separation</a:t>
            </a:r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165244"/>
              </p:ext>
            </p:extLst>
          </p:nvPr>
        </p:nvGraphicFramePr>
        <p:xfrm>
          <a:off x="1690688" y="3908425"/>
          <a:ext cx="32639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72" name="Equation" r:id="rId3" imgW="1371600" imgH="368280" progId="Equation.3">
                  <p:embed/>
                </p:oleObj>
              </mc:Choice>
              <mc:Fallback>
                <p:oleObj name="Equation" r:id="rId3" imgW="1371600" imgH="3682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3908425"/>
                        <a:ext cx="3263900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4817642"/>
              </p:ext>
            </p:extLst>
          </p:nvPr>
        </p:nvGraphicFramePr>
        <p:xfrm>
          <a:off x="1644650" y="5356225"/>
          <a:ext cx="32924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73" name="Equation" r:id="rId5" imgW="1384200" imgH="342720" progId="Equation.3">
                  <p:embed/>
                </p:oleObj>
              </mc:Choice>
              <mc:Fallback>
                <p:oleObj name="Equation" r:id="rId5" imgW="1384200" imgH="3427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5356225"/>
                        <a:ext cx="329247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Internal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7086600" cy="5029200"/>
          </a:xfrm>
        </p:spPr>
        <p:txBody>
          <a:bodyPr/>
          <a:lstStyle/>
          <a:p>
            <a:r>
              <a:rPr lang="en-US" altLang="en-US" sz="2400" dirty="0" smtClean="0"/>
              <a:t>Example</a:t>
            </a:r>
            <a:r>
              <a:rPr lang="en-US" altLang="en-US" sz="2400" dirty="0"/>
              <a:t>:</a:t>
            </a:r>
            <a:endParaRPr lang="en-US" altLang="en-US" sz="2400" dirty="0" smtClean="0"/>
          </a:p>
          <a:p>
            <a:pPr lvl="1"/>
            <a:r>
              <a:rPr lang="en-US" altLang="en-US" sz="2000" dirty="0" smtClean="0"/>
              <a:t>SSE + SSB = TSS (a constant) [proof: p540]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endParaRPr lang="en-US" altLang="en-US" sz="1800" baseline="-25000"/>
          </a:p>
        </p:txBody>
      </p:sp>
      <p:graphicFrame>
        <p:nvGraphicFramePr>
          <p:cNvPr id="106521" name="Object 2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05659521"/>
              </p:ext>
            </p:extLst>
          </p:nvPr>
        </p:nvGraphicFramePr>
        <p:xfrm>
          <a:off x="2725738" y="5029200"/>
          <a:ext cx="5749925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19" name="Equation" r:id="rId3" imgW="3225600" imgH="685800" progId="Equation.3">
                  <p:embed/>
                </p:oleObj>
              </mc:Choice>
              <mc:Fallback>
                <p:oleObj name="Equation" r:id="rId3" imgW="3225600" imgH="6858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738" y="5029200"/>
                        <a:ext cx="5749925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50292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2 clusters:</a:t>
            </a:r>
          </a:p>
        </p:txBody>
      </p:sp>
      <p:graphicFrame>
        <p:nvGraphicFramePr>
          <p:cNvPr id="10652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6696438"/>
              </p:ext>
            </p:extLst>
          </p:nvPr>
        </p:nvGraphicFramePr>
        <p:xfrm>
          <a:off x="2746375" y="3502025"/>
          <a:ext cx="5121275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20" name="Equation" r:id="rId5" imgW="2869920" imgH="685800" progId="Equation.3">
                  <p:embed/>
                </p:oleObj>
              </mc:Choice>
              <mc:Fallback>
                <p:oleObj name="Equation" r:id="rId5" imgW="2869920" imgH="6858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3502025"/>
                        <a:ext cx="5121275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 smtClean="0"/>
              <a:t>A </a:t>
            </a:r>
            <a:r>
              <a:rPr lang="en-US" altLang="en-US" sz="2200" i="1" dirty="0" smtClean="0"/>
              <a:t>proximity graph based approach </a:t>
            </a:r>
            <a:r>
              <a:rPr lang="en-US" altLang="en-US" sz="2200" dirty="0" smtClean="0"/>
              <a:t>can also be used for cohesion and separation.</a:t>
            </a:r>
          </a:p>
          <a:p>
            <a:pPr marL="742950" lvl="1" indent="-285750"/>
            <a:r>
              <a:rPr lang="en-US" altLang="en-US" sz="1800" dirty="0" smtClean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 smtClean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1324198 w 598"/>
              <a:gd name="T1" fmla="*/ 177410 h 652"/>
              <a:gd name="T2" fmla="*/ 758432 w 598"/>
              <a:gd name="T3" fmla="*/ 0 h 652"/>
              <a:gd name="T4" fmla="*/ 464845 w 598"/>
              <a:gd name="T5" fmla="*/ 87420 h 652"/>
              <a:gd name="T6" fmla="*/ 382274 w 598"/>
              <a:gd name="T7" fmla="*/ 246832 h 652"/>
              <a:gd name="T8" fmla="*/ 214074 w 598"/>
              <a:gd name="T9" fmla="*/ 442240 h 652"/>
              <a:gd name="T10" fmla="*/ 149852 w 598"/>
              <a:gd name="T11" fmla="*/ 457667 h 652"/>
              <a:gd name="T12" fmla="*/ 88688 w 598"/>
              <a:gd name="T13" fmla="*/ 565656 h 652"/>
              <a:gd name="T14" fmla="*/ 45873 w 598"/>
              <a:gd name="T15" fmla="*/ 671074 h 652"/>
              <a:gd name="T16" fmla="*/ 88688 w 598"/>
              <a:gd name="T17" fmla="*/ 987328 h 652"/>
              <a:gd name="T18" fmla="*/ 296645 w 598"/>
              <a:gd name="T19" fmla="*/ 1059320 h 652"/>
              <a:gd name="T20" fmla="*/ 235481 w 598"/>
              <a:gd name="T21" fmla="*/ 1252158 h 652"/>
              <a:gd name="T22" fmla="*/ 318052 w 598"/>
              <a:gd name="T23" fmla="*/ 1586409 h 652"/>
              <a:gd name="T24" fmla="*/ 507660 w 598"/>
              <a:gd name="T25" fmla="*/ 1658402 h 652"/>
              <a:gd name="T26" fmla="*/ 568824 w 598"/>
              <a:gd name="T27" fmla="*/ 1676400 h 652"/>
              <a:gd name="T28" fmla="*/ 737025 w 598"/>
              <a:gd name="T29" fmla="*/ 1552984 h 652"/>
              <a:gd name="T30" fmla="*/ 1073426 w 598"/>
              <a:gd name="T31" fmla="*/ 1676400 h 652"/>
              <a:gd name="T32" fmla="*/ 1367013 w 598"/>
              <a:gd name="T33" fmla="*/ 1516988 h 652"/>
              <a:gd name="T34" fmla="*/ 1596377 w 598"/>
              <a:gd name="T35" fmla="*/ 1393572 h 652"/>
              <a:gd name="T36" fmla="*/ 1743171 w 598"/>
              <a:gd name="T37" fmla="*/ 1146740 h 652"/>
              <a:gd name="T38" fmla="*/ 1639192 w 598"/>
              <a:gd name="T39" fmla="*/ 1005326 h 652"/>
              <a:gd name="T40" fmla="*/ 1721763 w 598"/>
              <a:gd name="T41" fmla="*/ 899908 h 652"/>
              <a:gd name="T42" fmla="*/ 1828800 w 598"/>
              <a:gd name="T43" fmla="*/ 740496 h 652"/>
              <a:gd name="T44" fmla="*/ 1785985 w 598"/>
              <a:gd name="T45" fmla="*/ 493664 h 652"/>
              <a:gd name="T46" fmla="*/ 1367013 w 598"/>
              <a:gd name="T47" fmla="*/ 246832 h 652"/>
              <a:gd name="T48" fmla="*/ 1324198 w 598"/>
              <a:gd name="T49" fmla="*/ 17741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1324198 w 598"/>
              <a:gd name="T1" fmla="*/ 146330 h 652"/>
              <a:gd name="T2" fmla="*/ 758432 w 598"/>
              <a:gd name="T3" fmla="*/ 0 h 652"/>
              <a:gd name="T4" fmla="*/ 464845 w 598"/>
              <a:gd name="T5" fmla="*/ 72105 h 652"/>
              <a:gd name="T6" fmla="*/ 382274 w 598"/>
              <a:gd name="T7" fmla="*/ 203590 h 652"/>
              <a:gd name="T8" fmla="*/ 214074 w 598"/>
              <a:gd name="T9" fmla="*/ 364765 h 652"/>
              <a:gd name="T10" fmla="*/ 149852 w 598"/>
              <a:gd name="T11" fmla="*/ 377489 h 652"/>
              <a:gd name="T12" fmla="*/ 88688 w 598"/>
              <a:gd name="T13" fmla="*/ 466560 h 652"/>
              <a:gd name="T14" fmla="*/ 45873 w 598"/>
              <a:gd name="T15" fmla="*/ 553509 h 652"/>
              <a:gd name="T16" fmla="*/ 88688 w 598"/>
              <a:gd name="T17" fmla="*/ 814359 h 652"/>
              <a:gd name="T18" fmla="*/ 296645 w 598"/>
              <a:gd name="T19" fmla="*/ 873739 h 652"/>
              <a:gd name="T20" fmla="*/ 235481 w 598"/>
              <a:gd name="T21" fmla="*/ 1032793 h 652"/>
              <a:gd name="T22" fmla="*/ 318052 w 598"/>
              <a:gd name="T23" fmla="*/ 1308488 h 652"/>
              <a:gd name="T24" fmla="*/ 507660 w 598"/>
              <a:gd name="T25" fmla="*/ 1367868 h 652"/>
              <a:gd name="T26" fmla="*/ 568824 w 598"/>
              <a:gd name="T27" fmla="*/ 1382713 h 652"/>
              <a:gd name="T28" fmla="*/ 737025 w 598"/>
              <a:gd name="T29" fmla="*/ 1280918 h 652"/>
              <a:gd name="T30" fmla="*/ 1073426 w 598"/>
              <a:gd name="T31" fmla="*/ 1382713 h 652"/>
              <a:gd name="T32" fmla="*/ 1367013 w 598"/>
              <a:gd name="T33" fmla="*/ 1251228 h 652"/>
              <a:gd name="T34" fmla="*/ 1596377 w 598"/>
              <a:gd name="T35" fmla="*/ 1149433 h 652"/>
              <a:gd name="T36" fmla="*/ 1743171 w 598"/>
              <a:gd name="T37" fmla="*/ 945844 h 652"/>
              <a:gd name="T38" fmla="*/ 1639192 w 598"/>
              <a:gd name="T39" fmla="*/ 829204 h 652"/>
              <a:gd name="T40" fmla="*/ 1721763 w 598"/>
              <a:gd name="T41" fmla="*/ 742254 h 652"/>
              <a:gd name="T42" fmla="*/ 1828800 w 598"/>
              <a:gd name="T43" fmla="*/ 610769 h 652"/>
              <a:gd name="T44" fmla="*/ 1785985 w 598"/>
              <a:gd name="T45" fmla="*/ 407179 h 652"/>
              <a:gd name="T46" fmla="*/ 1367013 w 598"/>
              <a:gd name="T47" fmla="*/ 203590 h 652"/>
              <a:gd name="T48" fmla="*/ 1324198 w 598"/>
              <a:gd name="T49" fmla="*/ 146330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Silhouette Coefficient combine ideas of both cohesion and separation, but for individual points, as well as clusters and </a:t>
            </a:r>
            <a:r>
              <a:rPr lang="en-US" altLang="en-US" sz="2000" dirty="0" err="1" smtClean="0"/>
              <a:t>clusterings</a:t>
            </a:r>
            <a:endParaRPr lang="en-US" altLang="en-US" sz="2000" dirty="0" smtClean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 smtClean="0"/>
              <a:t>For an individual point, </a:t>
            </a:r>
            <a:r>
              <a:rPr lang="en-US" altLang="en-US" sz="2000" i="1" dirty="0" err="1" smtClean="0"/>
              <a:t>i</a:t>
            </a:r>
            <a:endParaRPr lang="en-US" altLang="en-US" sz="2000" i="1" dirty="0" smtClean="0"/>
          </a:p>
          <a:p>
            <a:pPr marL="742950" lvl="1" indent="-285750"/>
            <a:r>
              <a:rPr lang="en-US" altLang="en-US" sz="1800" dirty="0" smtClean="0"/>
              <a:t>Calculate </a:t>
            </a:r>
            <a:r>
              <a:rPr lang="en-US" altLang="en-US" sz="1800" b="1" i="1" dirty="0" smtClean="0"/>
              <a:t>a</a:t>
            </a:r>
            <a:r>
              <a:rPr lang="en-US" altLang="en-US" sz="1800" dirty="0" smtClean="0"/>
              <a:t> = average distance of </a:t>
            </a:r>
            <a:r>
              <a:rPr lang="en-US" altLang="en-US" sz="1800" i="1" dirty="0" err="1" smtClean="0"/>
              <a:t>i</a:t>
            </a:r>
            <a:r>
              <a:rPr lang="en-US" altLang="en-US" sz="1800" dirty="0" smtClean="0"/>
              <a:t> to the points in its cluster</a:t>
            </a:r>
          </a:p>
          <a:p>
            <a:pPr marL="742950" lvl="1" indent="-285750"/>
            <a:r>
              <a:rPr lang="en-US" altLang="en-US" sz="1800" dirty="0" smtClean="0"/>
              <a:t>Calculate </a:t>
            </a:r>
            <a:r>
              <a:rPr lang="en-US" altLang="en-US" sz="1800" b="1" i="1" dirty="0" smtClean="0"/>
              <a:t>b</a:t>
            </a:r>
            <a:r>
              <a:rPr lang="en-US" altLang="en-US" sz="1800" dirty="0" smtClean="0"/>
              <a:t> = min (average distance of </a:t>
            </a:r>
            <a:r>
              <a:rPr lang="en-US" altLang="en-US" sz="1800" i="1" dirty="0" err="1" smtClean="0"/>
              <a:t>i</a:t>
            </a:r>
            <a:r>
              <a:rPr lang="en-US" altLang="en-US" sz="1800" i="1" dirty="0" smtClean="0"/>
              <a:t> </a:t>
            </a:r>
            <a:r>
              <a:rPr lang="en-US" altLang="en-US" sz="1800" dirty="0" smtClean="0"/>
              <a:t> to points in another cluster)</a:t>
            </a:r>
          </a:p>
          <a:p>
            <a:pPr marL="742950" lvl="1" indent="-285750"/>
            <a:r>
              <a:rPr lang="en-US" altLang="en-US" sz="1800" dirty="0" smtClean="0"/>
              <a:t>The silhouette coefficient for a point is then given by </a:t>
            </a:r>
            <a:br>
              <a:rPr lang="en-US" altLang="en-US" sz="1800" dirty="0" smtClean="0"/>
            </a:br>
            <a:r>
              <a:rPr lang="en-US" altLang="en-US" sz="1800" dirty="0" smtClean="0"/>
              <a:t/>
            </a:r>
            <a:br>
              <a:rPr lang="en-US" altLang="en-US" sz="1800" dirty="0" smtClean="0"/>
            </a:br>
            <a:r>
              <a:rPr lang="en-US" altLang="en-US" sz="1800" dirty="0" smtClean="0"/>
              <a:t>s = 1 – a/b   if a &lt; b,   </a:t>
            </a:r>
            <a:r>
              <a:rPr lang="en-US" altLang="en-US" sz="1400" dirty="0" smtClean="0"/>
              <a:t>(or s = b/a - 1    if a </a:t>
            </a:r>
            <a:r>
              <a:rPr lang="en-US" altLang="en-US" sz="1400" dirty="0" smtClean="0">
                <a:sym typeface="Symbol" pitchFamily="18" charset="2"/>
              </a:rPr>
              <a:t> </a:t>
            </a:r>
            <a:r>
              <a:rPr lang="en-US" altLang="en-US" sz="1400" dirty="0" smtClean="0"/>
              <a:t>b, not the usual case)</a:t>
            </a:r>
            <a:r>
              <a:rPr lang="en-US" altLang="en-US" sz="1800" dirty="0" smtClean="0"/>
              <a:t> </a:t>
            </a:r>
          </a:p>
          <a:p>
            <a:pPr marL="742950" lvl="1" indent="-285750"/>
            <a:endParaRPr lang="en-US" altLang="en-US" sz="1800" dirty="0" smtClean="0"/>
          </a:p>
          <a:p>
            <a:pPr marL="742950" lvl="1" indent="-285750"/>
            <a:r>
              <a:rPr lang="en-US" altLang="en-US" sz="1800" dirty="0" smtClean="0"/>
              <a:t>Typically between 0 and 1. </a:t>
            </a:r>
          </a:p>
          <a:p>
            <a:pPr marL="742950" lvl="1" indent="-285750"/>
            <a:r>
              <a:rPr lang="en-US" altLang="en-US" sz="1800" dirty="0" smtClean="0"/>
              <a:t>The closer to 1 the better.</a:t>
            </a:r>
          </a:p>
          <a:p>
            <a:pPr marL="342900" indent="-342900">
              <a:spcBef>
                <a:spcPct val="0"/>
              </a:spcBef>
            </a:pPr>
            <a:endParaRPr lang="en-US" altLang="en-US" sz="2200" dirty="0" smtClean="0"/>
          </a:p>
          <a:p>
            <a:pPr marL="342900" indent="-342900">
              <a:spcBef>
                <a:spcPct val="0"/>
              </a:spcBef>
            </a:pPr>
            <a:endParaRPr lang="en-US" altLang="en-US" sz="2200" dirty="0" smtClean="0"/>
          </a:p>
          <a:p>
            <a:pPr marL="342900" indent="-342900">
              <a:spcBef>
                <a:spcPct val="0"/>
              </a:spcBef>
            </a:pPr>
            <a:r>
              <a:rPr lang="en-US" altLang="en-US" sz="2200" dirty="0" smtClean="0"/>
              <a:t>Can calculate the Average Silhouette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Internal Measures: Silhouette Coefficient</a:t>
            </a:r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4572000" y="39624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96" name="VISIO" r:id="rId3" imgW="3694176" imgH="1482852" progId="Visio.Drawing.6">
                  <p:embed/>
                </p:oleObj>
              </mc:Choice>
              <mc:Fallback>
                <p:oleObj name="VISIO" r:id="rId3" imgW="3694176" imgH="148285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624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lhouette coefficien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778" y="17473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0752219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519867</TotalTime>
  <Pages>3</Pages>
  <Words>4891</Words>
  <Application>Microsoft Office PowerPoint</Application>
  <PresentationFormat>On-screen Show (4:3)</PresentationFormat>
  <Paragraphs>1003</Paragraphs>
  <Slides>12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27</vt:i4>
      </vt:variant>
    </vt:vector>
  </HeadingPairs>
  <TitlesOfParts>
    <vt:vector size="135" baseType="lpstr">
      <vt:lpstr>LC.BRev.FY97</vt:lpstr>
      <vt:lpstr>Document</vt:lpstr>
      <vt:lpstr>VISIO</vt:lpstr>
      <vt:lpstr>Bitmap Image</vt:lpstr>
      <vt:lpstr>Equation</vt:lpstr>
      <vt:lpstr>Visio</vt:lpstr>
      <vt:lpstr>Worksheet</vt:lpstr>
      <vt:lpstr>MSPhotoEd.3</vt:lpstr>
      <vt:lpstr>Data Mining Cluster Analysis: Basic Concepts  and Algorithms</vt:lpstr>
      <vt:lpstr>What is Cluster Analysis?</vt:lpstr>
      <vt:lpstr>Applications of Cluster Analysis</vt:lpstr>
      <vt:lpstr>What is not Cluster Analysis?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Characteristics of the Input Data Are Important</vt:lpstr>
      <vt:lpstr>Clustering Algorithms</vt:lpstr>
      <vt:lpstr>K-means Clustering</vt:lpstr>
      <vt:lpstr>K-means Clustering – Details</vt:lpstr>
      <vt:lpstr>Evaluating K-means Clusters</vt:lpstr>
      <vt:lpstr>Importance of Choosing Initial Centroids</vt:lpstr>
      <vt:lpstr>Importance of Choosing Initial Centroids</vt:lpstr>
      <vt:lpstr>Importance of Choosing Initial Centroids …</vt:lpstr>
      <vt:lpstr>Importance of Choosing Initial Centroids …</vt:lpstr>
      <vt:lpstr>Two different K-means Clustering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Handling Empty Clusters</vt:lpstr>
      <vt:lpstr>Updating Centers Incrementally</vt:lpstr>
      <vt:lpstr>Pre-processing and Post-processing</vt:lpstr>
      <vt:lpstr>Bisecting K-means</vt:lpstr>
      <vt:lpstr>Example of 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Clustering Algorithms</vt:lpstr>
      <vt:lpstr>Hierarchical Clustering </vt:lpstr>
      <vt:lpstr>Strengths of Hierarchical Clustering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age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MST: Divisive Hierarchical Clustering</vt:lpstr>
      <vt:lpstr>MST: Divisive Hierarchical Clustering</vt:lpstr>
      <vt:lpstr>Clustering Algorithms</vt:lpstr>
      <vt:lpstr>DBSCAN</vt:lpstr>
      <vt:lpstr>DBSCAN: Core, Border, and Noise Points</vt:lpstr>
      <vt:lpstr>DBSCAN Algorithm</vt:lpstr>
      <vt:lpstr>DBSCAN: Core, Border and Noise Points</vt:lpstr>
      <vt:lpstr>When DBSCAN Works Well</vt:lpstr>
      <vt:lpstr>When DBSCAN Does NOT Work Well</vt:lpstr>
      <vt:lpstr>DBSCAN: Determining EPS and MinPts</vt:lpstr>
      <vt:lpstr>Cluster Evaluation</vt:lpstr>
      <vt:lpstr>Cluster Validity </vt:lpstr>
      <vt:lpstr>Clusters found in Random Data</vt:lpstr>
      <vt:lpstr>Different Aspects of Cluster Validation</vt:lpstr>
      <vt:lpstr>Measures of Cluster Validity</vt:lpstr>
      <vt:lpstr>Cluster Evaluation</vt:lpstr>
      <vt:lpstr>Internal Measures: SSE</vt:lpstr>
      <vt:lpstr>Framework for Cluster Validity</vt:lpstr>
      <vt:lpstr>Statistical Framework for SSE</vt:lpstr>
      <vt:lpstr>Internal Measures: Cohesion and Separation</vt:lpstr>
      <vt:lpstr>Internal Measures: Cohesion and Separation</vt:lpstr>
      <vt:lpstr>Internal Measures: Cohesion and Separation</vt:lpstr>
      <vt:lpstr>Internal Measures: Silhouette Coefficient</vt:lpstr>
      <vt:lpstr>Silhouette coefficient</vt:lpstr>
      <vt:lpstr>Cluster Evalu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Using Similarity Matrix for Cluster Validation</vt:lpstr>
      <vt:lpstr>Measuring Cluster Validity Via Correlation</vt:lpstr>
      <vt:lpstr>Measuring Cluster Validity Via Correlation</vt:lpstr>
      <vt:lpstr>Statistical Framework for Correlation</vt:lpstr>
      <vt:lpstr>Cluster Evaluation</vt:lpstr>
      <vt:lpstr>Hierarchical vs Partitional Clustering</vt:lpstr>
      <vt:lpstr>Cophenetic Distance</vt:lpstr>
      <vt:lpstr>Cophenetic Distance</vt:lpstr>
      <vt:lpstr>Cophenetic Correlation Coefficient</vt:lpstr>
      <vt:lpstr>Cluster Evaluation</vt:lpstr>
      <vt:lpstr>Classification-oriented</vt:lpstr>
      <vt:lpstr>Classification-oriented: Entropy</vt:lpstr>
      <vt:lpstr>Classification-oriented: Purity</vt:lpstr>
      <vt:lpstr>Supervised Measures of Cluster Validity: Entropy and Purity</vt:lpstr>
      <vt:lpstr>Similarity oriented: Rand statistic</vt:lpstr>
      <vt:lpstr>Cluster Evaluation</vt:lpstr>
      <vt:lpstr>Internal Measures: SSE</vt:lpstr>
      <vt:lpstr>Internal Measures: SSE</vt:lpstr>
      <vt:lpstr>Internal Measure: Silhouette Coefficient</vt:lpstr>
      <vt:lpstr>Cluster Evaluation</vt:lpstr>
      <vt:lpstr>Hopkins Statistic</vt:lpstr>
      <vt:lpstr>Hopkins Statistic</vt:lpstr>
      <vt:lpstr>Final Comment on Cluster Validit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Philip  Chan</cp:lastModifiedBy>
  <cp:revision>659</cp:revision>
  <cp:lastPrinted>2001-08-28T17:59:37Z</cp:lastPrinted>
  <dcterms:created xsi:type="dcterms:W3CDTF">1998-03-18T13:44:31Z</dcterms:created>
  <dcterms:modified xsi:type="dcterms:W3CDTF">2016-04-04T19:46:10Z</dcterms:modified>
</cp:coreProperties>
</file>